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4F42" w:rsidRDefault="0039221F" w:rsidP="008A7657">
      <w:pPr>
        <w:pStyle w:val="1"/>
        <w:jc w:val="center"/>
      </w:pPr>
      <w:bookmarkStart w:id="0" w:name="_Toc498330483"/>
      <w:r>
        <w:t>微服务</w:t>
      </w:r>
      <w:r w:rsidR="008A7657">
        <w:t>应用</w:t>
      </w:r>
      <w:r w:rsidR="006A5B88">
        <w:t>开发规范</w:t>
      </w:r>
      <w:bookmarkEnd w:id="0"/>
    </w:p>
    <w:p w:rsidR="006A5B88" w:rsidRDefault="006A5B88"/>
    <w:p w:rsidR="00802FA8" w:rsidRDefault="00802FA8">
      <w:r>
        <w:rPr>
          <w:rFonts w:hint="eastAsia"/>
        </w:rPr>
        <w:t>目录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326120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0A7FEB" w:rsidRDefault="000A7FEB">
          <w:pPr>
            <w:pStyle w:val="TOC"/>
          </w:pPr>
          <w:r>
            <w:rPr>
              <w:lang w:val="zh-CN"/>
            </w:rPr>
            <w:t>目录</w:t>
          </w:r>
        </w:p>
        <w:p w:rsidR="00CA009C" w:rsidRDefault="0058093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0A7FEB">
            <w:instrText xml:space="preserve"> TOC \o "1-3" \h \z \u </w:instrText>
          </w:r>
          <w:r>
            <w:fldChar w:fldCharType="separate"/>
          </w:r>
          <w:hyperlink w:anchor="_Toc498330483" w:history="1">
            <w:r w:rsidR="00CA009C" w:rsidRPr="00536D07">
              <w:rPr>
                <w:rStyle w:val="a6"/>
                <w:rFonts w:hint="eastAsia"/>
                <w:noProof/>
              </w:rPr>
              <w:t>微服务应用开发规范</w:t>
            </w:r>
            <w:r w:rsidR="00CA009C">
              <w:rPr>
                <w:noProof/>
                <w:webHidden/>
              </w:rPr>
              <w:tab/>
            </w:r>
            <w:r w:rsidR="00CA009C">
              <w:rPr>
                <w:noProof/>
                <w:webHidden/>
              </w:rPr>
              <w:fldChar w:fldCharType="begin"/>
            </w:r>
            <w:r w:rsidR="00CA009C">
              <w:rPr>
                <w:noProof/>
                <w:webHidden/>
              </w:rPr>
              <w:instrText xml:space="preserve"> PAGEREF _Toc498330483 \h </w:instrText>
            </w:r>
            <w:r w:rsidR="00CA009C">
              <w:rPr>
                <w:noProof/>
                <w:webHidden/>
              </w:rPr>
            </w:r>
            <w:r w:rsidR="00CA009C">
              <w:rPr>
                <w:noProof/>
                <w:webHidden/>
              </w:rPr>
              <w:fldChar w:fldCharType="separate"/>
            </w:r>
            <w:r w:rsidR="00CA009C">
              <w:rPr>
                <w:noProof/>
                <w:webHidden/>
              </w:rPr>
              <w:t>1</w:t>
            </w:r>
            <w:r w:rsidR="00CA009C"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330484" w:history="1">
            <w:r w:rsidRPr="00536D07">
              <w:rPr>
                <w:rStyle w:val="a6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330485" w:history="1">
            <w:r w:rsidRPr="00536D07">
              <w:rPr>
                <w:rStyle w:val="a6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330486" w:history="1">
            <w:r w:rsidRPr="00536D07">
              <w:rPr>
                <w:rStyle w:val="a6"/>
                <w:rFonts w:hint="eastAsia"/>
                <w:noProof/>
              </w:rPr>
              <w:t>微服务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330487" w:history="1">
            <w:r w:rsidRPr="00536D07">
              <w:rPr>
                <w:rStyle w:val="a6"/>
                <w:rFonts w:hint="eastAsia"/>
                <w:noProof/>
              </w:rPr>
              <w:t>代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488" w:history="1">
            <w:r w:rsidRPr="00536D07">
              <w:rPr>
                <w:rStyle w:val="a6"/>
                <w:rFonts w:hint="eastAsia"/>
                <w:noProof/>
              </w:rPr>
              <w:t>有关命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330489" w:history="1">
            <w:r w:rsidRPr="00536D07">
              <w:rPr>
                <w:rStyle w:val="a6"/>
                <w:rFonts w:hint="eastAsia"/>
                <w:noProof/>
              </w:rPr>
              <w:t>格式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490" w:history="1">
            <w:r w:rsidRPr="00536D07">
              <w:rPr>
                <w:rStyle w:val="a6"/>
                <w:rFonts w:hint="eastAsia"/>
                <w:noProof/>
              </w:rPr>
              <w:t>缩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491" w:history="1">
            <w:r w:rsidRPr="00536D07">
              <w:rPr>
                <w:rStyle w:val="a6"/>
                <w:rFonts w:hint="eastAsia"/>
                <w:noProof/>
              </w:rPr>
              <w:t>换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492" w:history="1">
            <w:r w:rsidRPr="00536D07">
              <w:rPr>
                <w:rStyle w:val="a6"/>
                <w:rFonts w:hint="eastAsia"/>
                <w:noProof/>
              </w:rPr>
              <w:t>对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330493" w:history="1">
            <w:r w:rsidRPr="00536D07">
              <w:rPr>
                <w:rStyle w:val="a6"/>
                <w:rFonts w:hint="eastAsia"/>
                <w:noProof/>
              </w:rPr>
              <w:t>开发目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494" w:history="1">
            <w:r w:rsidRPr="00536D07">
              <w:rPr>
                <w:rStyle w:val="a6"/>
                <w:rFonts w:hint="eastAsia"/>
                <w:noProof/>
              </w:rPr>
              <w:t>包名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495" w:history="1">
            <w:r w:rsidRPr="00536D07">
              <w:rPr>
                <w:rStyle w:val="a6"/>
                <w:rFonts w:hint="eastAsia"/>
                <w:noProof/>
              </w:rPr>
              <w:t>文件命名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330496" w:history="1">
            <w:r w:rsidRPr="00536D07">
              <w:rPr>
                <w:rStyle w:val="a6"/>
                <w:rFonts w:hint="eastAsia"/>
                <w:noProof/>
              </w:rPr>
              <w:t>系统工具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497" w:history="1">
            <w:r w:rsidRPr="00536D07">
              <w:rPr>
                <w:rStyle w:val="a6"/>
                <w:rFonts w:hint="eastAsia"/>
                <w:noProof/>
              </w:rPr>
              <w:t>字符串工具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498" w:history="1">
            <w:r w:rsidRPr="00536D07">
              <w:rPr>
                <w:rStyle w:val="a6"/>
                <w:rFonts w:hint="eastAsia"/>
                <w:noProof/>
              </w:rPr>
              <w:t>时间工具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499" w:history="1">
            <w:r w:rsidRPr="00536D07">
              <w:rPr>
                <w:rStyle w:val="a6"/>
                <w:rFonts w:hint="eastAsia"/>
                <w:noProof/>
              </w:rPr>
              <w:t>获取</w:t>
            </w:r>
            <w:r w:rsidRPr="00536D07">
              <w:rPr>
                <w:rStyle w:val="a6"/>
                <w:noProof/>
              </w:rPr>
              <w:t>spring</w:t>
            </w:r>
            <w:r w:rsidRPr="00536D07">
              <w:rPr>
                <w:rStyle w:val="a6"/>
                <w:rFonts w:hint="eastAsia"/>
                <w:noProof/>
              </w:rPr>
              <w:t>的</w:t>
            </w:r>
            <w:r w:rsidRPr="00536D07">
              <w:rPr>
                <w:rStyle w:val="a6"/>
                <w:noProof/>
              </w:rPr>
              <w:t>bean</w:t>
            </w:r>
            <w:r w:rsidRPr="00536D07">
              <w:rPr>
                <w:rStyle w:val="a6"/>
                <w:rFonts w:hint="eastAsia"/>
                <w:noProof/>
              </w:rPr>
              <w:t>的工具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00" w:history="1">
            <w:r w:rsidRPr="00536D07">
              <w:rPr>
                <w:rStyle w:val="a6"/>
                <w:noProof/>
              </w:rPr>
              <w:t>Zip</w:t>
            </w:r>
            <w:r w:rsidRPr="00536D07">
              <w:rPr>
                <w:rStyle w:val="a6"/>
                <w:rFonts w:hint="eastAsia"/>
                <w:noProof/>
              </w:rPr>
              <w:t>包的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01" w:history="1">
            <w:r w:rsidRPr="00536D07">
              <w:rPr>
                <w:rStyle w:val="a6"/>
                <w:rFonts w:hint="eastAsia"/>
                <w:noProof/>
              </w:rPr>
              <w:t>汉字转拼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02" w:history="1">
            <w:r w:rsidRPr="00536D07">
              <w:rPr>
                <w:rStyle w:val="a6"/>
                <w:rFonts w:hint="eastAsia"/>
                <w:noProof/>
              </w:rPr>
              <w:t>操作</w:t>
            </w:r>
            <w:r w:rsidRPr="00536D07">
              <w:rPr>
                <w:rStyle w:val="a6"/>
                <w:noProof/>
              </w:rPr>
              <w:t>Map</w:t>
            </w:r>
            <w:r w:rsidRPr="00536D07">
              <w:rPr>
                <w:rStyle w:val="a6"/>
                <w:rFonts w:hint="eastAsia"/>
                <w:noProof/>
              </w:rPr>
              <w:t>的工具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03" w:history="1">
            <w:r w:rsidRPr="00536D07">
              <w:rPr>
                <w:rStyle w:val="a6"/>
                <w:noProof/>
              </w:rPr>
              <w:t>Md5</w:t>
            </w:r>
            <w:r w:rsidRPr="00536D07">
              <w:rPr>
                <w:rStyle w:val="a6"/>
                <w:rFonts w:hint="eastAsia"/>
                <w:noProof/>
              </w:rPr>
              <w:t>加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04" w:history="1">
            <w:r w:rsidRPr="00536D07">
              <w:rPr>
                <w:rStyle w:val="a6"/>
                <w:noProof/>
              </w:rPr>
              <w:t>json</w:t>
            </w:r>
            <w:r w:rsidRPr="00536D07">
              <w:rPr>
                <w:rStyle w:val="a6"/>
                <w:rFonts w:hint="eastAsia"/>
                <w:noProof/>
              </w:rPr>
              <w:t>字符串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05" w:history="1">
            <w:r w:rsidRPr="00536D07">
              <w:rPr>
                <w:rStyle w:val="a6"/>
                <w:noProof/>
              </w:rPr>
              <w:t>http</w:t>
            </w:r>
            <w:r w:rsidRPr="00536D07">
              <w:rPr>
                <w:rStyle w:val="a6"/>
                <w:rFonts w:hint="eastAsia"/>
                <w:noProof/>
              </w:rPr>
              <w:t>请求工具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06" w:history="1">
            <w:r w:rsidRPr="00536D07">
              <w:rPr>
                <w:rStyle w:val="a6"/>
                <w:rFonts w:hint="eastAsia"/>
                <w:noProof/>
              </w:rPr>
              <w:t>文件操作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07" w:history="1">
            <w:r w:rsidRPr="00536D07">
              <w:rPr>
                <w:rStyle w:val="a6"/>
                <w:noProof/>
              </w:rPr>
              <w:t>UUID</w:t>
            </w:r>
            <w:r w:rsidRPr="00536D07">
              <w:rPr>
                <w:rStyle w:val="a6"/>
                <w:rFonts w:hint="eastAsia"/>
                <w:noProof/>
              </w:rPr>
              <w:t>等编号的生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330508" w:history="1">
            <w:r w:rsidRPr="00536D07">
              <w:rPr>
                <w:rStyle w:val="a6"/>
                <w:rFonts w:hint="eastAsia"/>
                <w:noProof/>
              </w:rPr>
              <w:t>功能模块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09" w:history="1">
            <w:r w:rsidRPr="00536D07">
              <w:rPr>
                <w:rStyle w:val="a6"/>
                <w:noProof/>
              </w:rPr>
              <w:t>redis</w:t>
            </w:r>
            <w:r w:rsidRPr="00536D07">
              <w:rPr>
                <w:rStyle w:val="a6"/>
                <w:rFonts w:hint="eastAsia"/>
                <w:noProof/>
              </w:rPr>
              <w:t>的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10" w:history="1">
            <w:r w:rsidRPr="00536D07">
              <w:rPr>
                <w:rStyle w:val="a6"/>
                <w:rFonts w:hint="eastAsia"/>
                <w:noProof/>
              </w:rPr>
              <w:t>多数据源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11" w:history="1">
            <w:r w:rsidRPr="00536D07">
              <w:rPr>
                <w:rStyle w:val="a6"/>
                <w:rFonts w:hint="eastAsia"/>
                <w:noProof/>
              </w:rPr>
              <w:t>获取系统配置文件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12" w:history="1">
            <w:r w:rsidRPr="00536D07">
              <w:rPr>
                <w:rStyle w:val="a6"/>
                <w:rFonts w:hint="eastAsia"/>
                <w:noProof/>
              </w:rPr>
              <w:t>多线程的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8330513" w:history="1">
            <w:r w:rsidRPr="00536D07">
              <w:rPr>
                <w:rStyle w:val="a6"/>
                <w:rFonts w:hint="eastAsia"/>
                <w:noProof/>
              </w:rPr>
              <w:t>通知中心发送邮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009C" w:rsidRDefault="00CA009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330514" w:history="1">
            <w:r w:rsidRPr="00536D07">
              <w:rPr>
                <w:rStyle w:val="a6"/>
                <w:rFonts w:hint="eastAsia"/>
                <w:noProof/>
              </w:rPr>
              <w:t>源码生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330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FEB" w:rsidRDefault="00580935">
          <w:r>
            <w:fldChar w:fldCharType="end"/>
          </w:r>
        </w:p>
      </w:sdtContent>
    </w:sdt>
    <w:p w:rsidR="00802FA8" w:rsidRDefault="00802FA8"/>
    <w:p w:rsidR="00802FA8" w:rsidRDefault="00802FA8"/>
    <w:p w:rsidR="00F32C2D" w:rsidRDefault="00F32C2D" w:rsidP="000A7FEB">
      <w:pPr>
        <w:pStyle w:val="2"/>
      </w:pPr>
      <w:bookmarkStart w:id="1" w:name="_Toc498330484"/>
      <w:r>
        <w:rPr>
          <w:rFonts w:hint="eastAsia"/>
        </w:rPr>
        <w:t>目的</w:t>
      </w:r>
      <w:bookmarkEnd w:id="1"/>
    </w:p>
    <w:p w:rsidR="00821255" w:rsidRDefault="00821255" w:rsidP="00F32C2D">
      <w:r>
        <w:rPr>
          <w:rFonts w:hint="eastAsia"/>
        </w:rPr>
        <w:t>规范公司微服务的开发架构</w:t>
      </w:r>
    </w:p>
    <w:p w:rsidR="00F32C2D" w:rsidRDefault="00F32C2D" w:rsidP="00F32C2D">
      <w:r>
        <w:rPr>
          <w:rFonts w:hint="eastAsia"/>
        </w:rPr>
        <w:t>为了使软件开发过程顺畅，保证软件质量，</w:t>
      </w:r>
      <w:r w:rsidR="00AF3906">
        <w:rPr>
          <w:rFonts w:hint="eastAsia"/>
        </w:rPr>
        <w:t>利于后期维护等</w:t>
      </w:r>
      <w:r>
        <w:rPr>
          <w:rFonts w:hint="eastAsia"/>
        </w:rPr>
        <w:t>。</w:t>
      </w:r>
    </w:p>
    <w:p w:rsidR="00F32C2D" w:rsidRDefault="00F32C2D" w:rsidP="00F32C2D"/>
    <w:p w:rsidR="00F32C2D" w:rsidRDefault="00F32C2D" w:rsidP="008A6FBB">
      <w:pPr>
        <w:pStyle w:val="2"/>
      </w:pPr>
      <w:bookmarkStart w:id="2" w:name="_Toc498330485"/>
      <w:r>
        <w:rPr>
          <w:rFonts w:hint="eastAsia"/>
        </w:rPr>
        <w:t>概述</w:t>
      </w:r>
      <w:bookmarkEnd w:id="2"/>
    </w:p>
    <w:p w:rsidR="00F32C2D" w:rsidRDefault="00F32C2D" w:rsidP="00F32C2D"/>
    <w:p w:rsidR="00F32C2D" w:rsidRDefault="00F32C2D" w:rsidP="00F32C2D">
      <w:r>
        <w:rPr>
          <w:rFonts w:hint="eastAsia"/>
        </w:rPr>
        <w:t>项目以功能模块来划分分工</w:t>
      </w:r>
    </w:p>
    <w:p w:rsidR="00F32C2D" w:rsidRDefault="00F32C2D" w:rsidP="00F32C2D">
      <w:r>
        <w:rPr>
          <w:rFonts w:hint="eastAsia"/>
        </w:rPr>
        <w:t>数据库不能随意修改，本地数据库须统一</w:t>
      </w:r>
    </w:p>
    <w:p w:rsidR="00F32C2D" w:rsidRDefault="00F32C2D" w:rsidP="00F32C2D">
      <w:r>
        <w:rPr>
          <w:rFonts w:hint="eastAsia"/>
        </w:rPr>
        <w:t>有标准的</w:t>
      </w:r>
      <w:r>
        <w:rPr>
          <w:rFonts w:hint="eastAsia"/>
        </w:rPr>
        <w:t>Java</w:t>
      </w:r>
      <w:r>
        <w:rPr>
          <w:rFonts w:hint="eastAsia"/>
        </w:rPr>
        <w:t>代码风格，有良好习惯</w:t>
      </w:r>
    </w:p>
    <w:p w:rsidR="00F32C2D" w:rsidRDefault="00F32C2D" w:rsidP="00F32C2D">
      <w:r>
        <w:rPr>
          <w:rFonts w:hint="eastAsia"/>
        </w:rPr>
        <w:t>时刻考虑代码的可复用性</w:t>
      </w:r>
    </w:p>
    <w:p w:rsidR="00F32C2D" w:rsidRDefault="00F32C2D" w:rsidP="00F32C2D">
      <w:r>
        <w:rPr>
          <w:rFonts w:hint="eastAsia"/>
        </w:rPr>
        <w:t>每个人需要有每周项目进度报告</w:t>
      </w:r>
    </w:p>
    <w:p w:rsidR="00597F91" w:rsidRDefault="00597F91" w:rsidP="00F32C2D"/>
    <w:p w:rsidR="00797B59" w:rsidRDefault="00797B59" w:rsidP="00797B59">
      <w:pPr>
        <w:pStyle w:val="2"/>
      </w:pPr>
      <w:bookmarkStart w:id="3" w:name="_Toc498330486"/>
      <w:r>
        <w:rPr>
          <w:rFonts w:hint="eastAsia"/>
        </w:rPr>
        <w:t>微服务系统结构</w:t>
      </w:r>
      <w:bookmarkEnd w:id="3"/>
    </w:p>
    <w:p w:rsidR="00797B59" w:rsidRDefault="00C95AA7" w:rsidP="00F32C2D">
      <w:r>
        <w:object w:dxaOrig="1009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16.5pt" o:ole="">
            <v:imagedata r:id="rId7" o:title=""/>
          </v:shape>
          <o:OLEObject Type="Embed" ProgID="Visio.Drawing.15" ShapeID="_x0000_i1025" DrawAspect="Content" ObjectID="_1572072372" r:id="rId8"/>
        </w:object>
      </w:r>
    </w:p>
    <w:p w:rsidR="00C95AA7" w:rsidRPr="00797B59" w:rsidRDefault="00C95AA7" w:rsidP="00F32C2D"/>
    <w:p w:rsidR="00F32C2D" w:rsidRDefault="00F32C2D" w:rsidP="00597F91">
      <w:pPr>
        <w:pStyle w:val="2"/>
      </w:pPr>
      <w:bookmarkStart w:id="4" w:name="_Toc498330487"/>
      <w:r>
        <w:rPr>
          <w:rFonts w:hint="eastAsia"/>
        </w:rPr>
        <w:lastRenderedPageBreak/>
        <w:t>代码规范</w:t>
      </w:r>
      <w:bookmarkEnd w:id="4"/>
    </w:p>
    <w:p w:rsidR="00F32C2D" w:rsidRDefault="00F32C2D" w:rsidP="00F32C2D"/>
    <w:p w:rsidR="00F32C2D" w:rsidRDefault="00F32C2D" w:rsidP="00A1586C">
      <w:pPr>
        <w:pStyle w:val="3"/>
      </w:pPr>
      <w:bookmarkStart w:id="5" w:name="_Toc498330488"/>
      <w:r>
        <w:rPr>
          <w:rFonts w:hint="eastAsia"/>
        </w:rPr>
        <w:t>有关命名</w:t>
      </w:r>
      <w:bookmarkEnd w:id="5"/>
    </w:p>
    <w:p w:rsidR="00F32C2D" w:rsidRDefault="00F32C2D" w:rsidP="00F32C2D"/>
    <w:p w:rsidR="00F32C2D" w:rsidRDefault="00F32C2D" w:rsidP="00F32C2D">
      <w:r>
        <w:rPr>
          <w:rFonts w:hint="eastAsia"/>
        </w:rPr>
        <w:t>尽量保证能够通过变量名得知变量的含义</w:t>
      </w:r>
    </w:p>
    <w:p w:rsidR="00A1586C" w:rsidRDefault="00A1586C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1 </w:t>
      </w:r>
      <w:r w:rsidRPr="00532CC5">
        <w:rPr>
          <w:rStyle w:val="a8"/>
          <w:rFonts w:hint="eastAsia"/>
        </w:rPr>
        <w:t>包命名</w:t>
      </w:r>
    </w:p>
    <w:p w:rsidR="00F32C2D" w:rsidRDefault="00F32C2D" w:rsidP="00F32C2D">
      <w:r>
        <w:rPr>
          <w:rFonts w:hint="eastAsia"/>
        </w:rPr>
        <w:t>包命名采用全小写命名</w:t>
      </w:r>
    </w:p>
    <w:p w:rsidR="00F32C2D" w:rsidRDefault="00F32C2D" w:rsidP="00F32C2D">
      <w:r>
        <w:rPr>
          <w:rFonts w:hint="eastAsia"/>
        </w:rPr>
        <w:t>通过唯一域名</w:t>
      </w:r>
      <w:r>
        <w:rPr>
          <w:rFonts w:hint="eastAsia"/>
        </w:rPr>
        <w:t>+</w:t>
      </w:r>
      <w:r>
        <w:rPr>
          <w:rFonts w:hint="eastAsia"/>
        </w:rPr>
        <w:t>组件来命名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2 </w:t>
      </w:r>
      <w:r w:rsidRPr="00532CC5">
        <w:rPr>
          <w:rStyle w:val="a8"/>
          <w:rFonts w:hint="eastAsia"/>
        </w:rPr>
        <w:t>类命名</w:t>
      </w:r>
    </w:p>
    <w:p w:rsidR="00F32C2D" w:rsidRDefault="00F32C2D" w:rsidP="00F32C2D">
      <w:r>
        <w:rPr>
          <w:rFonts w:hint="eastAsia"/>
        </w:rPr>
        <w:t>类命名采用</w:t>
      </w:r>
      <w:r>
        <w:rPr>
          <w:rFonts w:hint="eastAsia"/>
        </w:rPr>
        <w:t>Pascal</w:t>
      </w:r>
      <w:r>
        <w:rPr>
          <w:rFonts w:hint="eastAsia"/>
        </w:rPr>
        <w:t>命名法</w:t>
      </w:r>
    </w:p>
    <w:p w:rsidR="00F32C2D" w:rsidRDefault="00F32C2D" w:rsidP="00F32C2D">
      <w:r>
        <w:rPr>
          <w:rFonts w:hint="eastAsia"/>
        </w:rPr>
        <w:t>大写字母开头，各个单词首字母大写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3 </w:t>
      </w:r>
      <w:r w:rsidRPr="00532CC5">
        <w:rPr>
          <w:rStyle w:val="a8"/>
          <w:rFonts w:hint="eastAsia"/>
        </w:rPr>
        <w:t>方法命名</w:t>
      </w:r>
    </w:p>
    <w:p w:rsidR="00F32C2D" w:rsidRDefault="00F32C2D" w:rsidP="00F32C2D">
      <w:r>
        <w:rPr>
          <w:rFonts w:hint="eastAsia"/>
        </w:rPr>
        <w:t>方法命名采用</w:t>
      </w:r>
      <w:r>
        <w:rPr>
          <w:rFonts w:hint="eastAsia"/>
        </w:rPr>
        <w:t>Camel</w:t>
      </w:r>
      <w:r>
        <w:rPr>
          <w:rFonts w:hint="eastAsia"/>
        </w:rPr>
        <w:t>命名法</w:t>
      </w:r>
    </w:p>
    <w:p w:rsidR="00F32C2D" w:rsidRDefault="00F32C2D" w:rsidP="00F32C2D">
      <w:r>
        <w:rPr>
          <w:rFonts w:hint="eastAsia"/>
        </w:rPr>
        <w:t>小写字母开头，各个单词首字母大写</w:t>
      </w:r>
    </w:p>
    <w:p w:rsidR="00F32C2D" w:rsidRDefault="00F32C2D" w:rsidP="00F32C2D">
      <w:r>
        <w:rPr>
          <w:rFonts w:hint="eastAsia"/>
        </w:rPr>
        <w:t>属性的</w:t>
      </w:r>
      <w:r>
        <w:rPr>
          <w:rFonts w:hint="eastAsia"/>
        </w:rPr>
        <w:t>getter</w:t>
      </w:r>
      <w:r>
        <w:rPr>
          <w:rFonts w:hint="eastAsia"/>
        </w:rPr>
        <w:t>和</w:t>
      </w:r>
      <w:r>
        <w:rPr>
          <w:rFonts w:hint="eastAsia"/>
        </w:rPr>
        <w:t>setter</w:t>
      </w:r>
      <w:r>
        <w:rPr>
          <w:rFonts w:hint="eastAsia"/>
        </w:rPr>
        <w:t>方法尽量使用自动生成，并放在程序的后面。</w:t>
      </w:r>
    </w:p>
    <w:p w:rsidR="00F32C2D" w:rsidRDefault="00F32C2D" w:rsidP="00F32C2D">
      <w:r>
        <w:rPr>
          <w:rFonts w:hint="eastAsia"/>
        </w:rPr>
        <w:t>Boolean</w:t>
      </w:r>
      <w:r>
        <w:rPr>
          <w:rFonts w:hint="eastAsia"/>
        </w:rPr>
        <w:t>类型的属性的</w:t>
      </w:r>
      <w:r>
        <w:rPr>
          <w:rFonts w:hint="eastAsia"/>
        </w:rPr>
        <w:t>get</w:t>
      </w:r>
      <w:r>
        <w:rPr>
          <w:rFonts w:hint="eastAsia"/>
        </w:rPr>
        <w:t>方法应形如</w:t>
      </w:r>
      <w:r>
        <w:rPr>
          <w:rFonts w:hint="eastAsia"/>
        </w:rPr>
        <w:t>isProperty()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4 </w:t>
      </w:r>
      <w:r w:rsidRPr="00532CC5">
        <w:rPr>
          <w:rStyle w:val="a8"/>
          <w:rFonts w:hint="eastAsia"/>
        </w:rPr>
        <w:t>变量命名</w:t>
      </w:r>
    </w:p>
    <w:p w:rsidR="00F32C2D" w:rsidRDefault="00F32C2D" w:rsidP="00F32C2D">
      <w:r>
        <w:rPr>
          <w:rFonts w:hint="eastAsia"/>
        </w:rPr>
        <w:t>采用</w:t>
      </w:r>
      <w:r>
        <w:rPr>
          <w:rFonts w:hint="eastAsia"/>
        </w:rPr>
        <w:t>Camel</w:t>
      </w:r>
      <w:r>
        <w:rPr>
          <w:rFonts w:hint="eastAsia"/>
        </w:rPr>
        <w:t>命名法</w:t>
      </w:r>
    </w:p>
    <w:p w:rsidR="00F32C2D" w:rsidRDefault="00F32C2D" w:rsidP="00F32C2D">
      <w:r>
        <w:rPr>
          <w:rFonts w:hint="eastAsia"/>
        </w:rPr>
        <w:t>小写字母开头，各个单词首字母大写</w:t>
      </w:r>
    </w:p>
    <w:p w:rsidR="00F32C2D" w:rsidRDefault="00F32C2D" w:rsidP="00F32C2D">
      <w:r>
        <w:rPr>
          <w:rFonts w:hint="eastAsia"/>
        </w:rPr>
        <w:t>特有大写缩写词汇保持大写如：</w:t>
      </w:r>
      <w:r>
        <w:rPr>
          <w:rFonts w:hint="eastAsia"/>
        </w:rPr>
        <w:t>SQL</w:t>
      </w:r>
    </w:p>
    <w:p w:rsidR="00F32C2D" w:rsidRDefault="00F32C2D" w:rsidP="00F32C2D">
      <w:r>
        <w:rPr>
          <w:rFonts w:hint="eastAsia"/>
        </w:rPr>
        <w:t>变量名字不宜过长，可适当采用缩减英文元音字母来缩短长度</w:t>
      </w:r>
    </w:p>
    <w:p w:rsidR="00F32C2D" w:rsidRDefault="00F32C2D" w:rsidP="00F32C2D">
      <w:r>
        <w:rPr>
          <w:rFonts w:hint="eastAsia"/>
        </w:rPr>
        <w:t>假如缩短后名字重复，可以保留其中一个的部分元音字母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5 </w:t>
      </w:r>
      <w:r w:rsidRPr="00532CC5">
        <w:rPr>
          <w:rStyle w:val="a8"/>
          <w:rFonts w:hint="eastAsia"/>
        </w:rPr>
        <w:t>常量命名</w:t>
      </w:r>
    </w:p>
    <w:p w:rsidR="00F32C2D" w:rsidRDefault="00F32C2D" w:rsidP="00F32C2D">
      <w:r>
        <w:rPr>
          <w:rFonts w:hint="eastAsia"/>
        </w:rPr>
        <w:t>采用全大写命名法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>所有字母均大写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6 </w:t>
      </w:r>
      <w:r w:rsidRPr="00532CC5">
        <w:rPr>
          <w:rStyle w:val="a8"/>
          <w:rFonts w:hint="eastAsia"/>
        </w:rPr>
        <w:t>页面文件命名</w:t>
      </w:r>
    </w:p>
    <w:p w:rsidR="00F32C2D" w:rsidRDefault="00F32C2D" w:rsidP="00F32C2D">
      <w:r>
        <w:rPr>
          <w:rFonts w:hint="eastAsia"/>
        </w:rPr>
        <w:t>采用全小写命名法</w:t>
      </w:r>
    </w:p>
    <w:p w:rsidR="00F32C2D" w:rsidRDefault="00F32C2D" w:rsidP="00F32C2D">
      <w:r>
        <w:rPr>
          <w:rFonts w:hint="eastAsia"/>
        </w:rPr>
        <w:t>所有的字母均小写，单词之间以下划线’</w:t>
      </w:r>
      <w:r>
        <w:rPr>
          <w:rFonts w:hint="eastAsia"/>
        </w:rPr>
        <w:t>_</w:t>
      </w:r>
      <w:r>
        <w:rPr>
          <w:rFonts w:hint="eastAsia"/>
        </w:rPr>
        <w:t>’分隔</w:t>
      </w:r>
    </w:p>
    <w:p w:rsidR="00F32C2D" w:rsidRDefault="00F32C2D" w:rsidP="00F32C2D">
      <w:r>
        <w:rPr>
          <w:rFonts w:hint="eastAsia"/>
        </w:rPr>
        <w:t>展示页面，按照名词</w:t>
      </w:r>
      <w:r>
        <w:rPr>
          <w:rFonts w:hint="eastAsia"/>
        </w:rPr>
        <w:t>+</w:t>
      </w:r>
      <w:r>
        <w:rPr>
          <w:rFonts w:hint="eastAsia"/>
        </w:rPr>
        <w:t>描述，如：</w:t>
      </w:r>
      <w:r>
        <w:rPr>
          <w:rFonts w:hint="eastAsia"/>
        </w:rPr>
        <w:t>news_list.jsp</w:t>
      </w:r>
    </w:p>
    <w:p w:rsidR="00F32C2D" w:rsidRDefault="00F32C2D" w:rsidP="00F32C2D">
      <w:r>
        <w:rPr>
          <w:rFonts w:hint="eastAsia"/>
        </w:rPr>
        <w:t>操作页面，按照名词</w:t>
      </w:r>
      <w:r>
        <w:rPr>
          <w:rFonts w:hint="eastAsia"/>
        </w:rPr>
        <w:t>+</w:t>
      </w:r>
      <w:r>
        <w:rPr>
          <w:rFonts w:hint="eastAsia"/>
        </w:rPr>
        <w:t>动词命名，如：</w:t>
      </w:r>
      <w:r>
        <w:rPr>
          <w:rFonts w:hint="eastAsia"/>
        </w:rPr>
        <w:t>news_add.jsp</w:t>
      </w:r>
    </w:p>
    <w:p w:rsidR="00F32C2D" w:rsidRDefault="00F32C2D" w:rsidP="00F32C2D">
      <w:r>
        <w:rPr>
          <w:rFonts w:hint="eastAsia"/>
        </w:rPr>
        <w:t>按照模块从大到小命名，如：</w:t>
      </w:r>
      <w:r>
        <w:rPr>
          <w:rFonts w:hint="eastAsia"/>
        </w:rPr>
        <w:t>news_order_add.jsp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7 </w:t>
      </w:r>
      <w:r w:rsidRPr="00532CC5">
        <w:rPr>
          <w:rStyle w:val="a8"/>
          <w:rFonts w:hint="eastAsia"/>
        </w:rPr>
        <w:t>资源文件命名</w:t>
      </w:r>
    </w:p>
    <w:p w:rsidR="00F32C2D" w:rsidRDefault="00F32C2D" w:rsidP="00F32C2D">
      <w:r>
        <w:rPr>
          <w:rFonts w:hint="eastAsia"/>
        </w:rPr>
        <w:t>采用全小写命名法</w:t>
      </w:r>
    </w:p>
    <w:p w:rsidR="00F32C2D" w:rsidRDefault="00F32C2D" w:rsidP="00F32C2D">
      <w:r>
        <w:rPr>
          <w:rFonts w:hint="eastAsia"/>
        </w:rPr>
        <w:lastRenderedPageBreak/>
        <w:t>按照前缀</w:t>
      </w:r>
      <w:r>
        <w:rPr>
          <w:rFonts w:hint="eastAsia"/>
        </w:rPr>
        <w:t>+</w:t>
      </w:r>
      <w:r>
        <w:rPr>
          <w:rFonts w:hint="eastAsia"/>
        </w:rPr>
        <w:t>模块</w:t>
      </w:r>
      <w:r>
        <w:rPr>
          <w:rFonts w:hint="eastAsia"/>
        </w:rPr>
        <w:t>+</w:t>
      </w:r>
      <w:r>
        <w:rPr>
          <w:rFonts w:hint="eastAsia"/>
        </w:rPr>
        <w:t>描述</w:t>
      </w:r>
      <w:r>
        <w:rPr>
          <w:rFonts w:hint="eastAsia"/>
        </w:rPr>
        <w:t>+</w:t>
      </w:r>
      <w:r>
        <w:rPr>
          <w:rFonts w:hint="eastAsia"/>
        </w:rPr>
        <w:t>状态命名，如：</w:t>
      </w:r>
      <w:r>
        <w:rPr>
          <w:rFonts w:hint="eastAsia"/>
        </w:rPr>
        <w:t>btn_main_login_pressed.png</w:t>
      </w:r>
    </w:p>
    <w:p w:rsidR="00F32C2D" w:rsidRDefault="00F32C2D" w:rsidP="00F32C2D">
      <w:r>
        <w:rPr>
          <w:rFonts w:hint="eastAsia"/>
        </w:rPr>
        <w:t>(</w:t>
      </w:r>
      <w:r>
        <w:rPr>
          <w:rFonts w:hint="eastAsia"/>
        </w:rPr>
        <w:t>不一定完全包含如上</w:t>
      </w:r>
      <w:r>
        <w:rPr>
          <w:rFonts w:hint="eastAsia"/>
        </w:rPr>
        <w:t>4</w:t>
      </w:r>
      <w:r>
        <w:rPr>
          <w:rFonts w:hint="eastAsia"/>
        </w:rPr>
        <w:t>个部分，但是要依照顺序命名</w:t>
      </w:r>
      <w:r>
        <w:rPr>
          <w:rFonts w:hint="eastAsia"/>
        </w:rPr>
        <w:t>)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2 </w:t>
      </w:r>
      <w:r w:rsidRPr="00532CC5">
        <w:rPr>
          <w:rStyle w:val="a8"/>
          <w:rFonts w:hint="eastAsia"/>
        </w:rPr>
        <w:t>有关注释</w:t>
      </w:r>
    </w:p>
    <w:p w:rsidR="00F32C2D" w:rsidRDefault="00F32C2D" w:rsidP="00F32C2D">
      <w:r>
        <w:rPr>
          <w:rFonts w:hint="eastAsia"/>
        </w:rPr>
        <w:t>团队成员都应该形成良好的写注释的习惯，方便以后阅读，以及为了后期生成可读性良好的</w:t>
      </w:r>
      <w:r>
        <w:rPr>
          <w:rFonts w:hint="eastAsia"/>
        </w:rPr>
        <w:t>Java Doc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2.1 </w:t>
      </w:r>
      <w:r w:rsidRPr="00532CC5">
        <w:rPr>
          <w:rStyle w:val="a8"/>
          <w:rFonts w:hint="eastAsia"/>
        </w:rPr>
        <w:t>程序文件头注释</w:t>
      </w:r>
    </w:p>
    <w:p w:rsidR="00F32C2D" w:rsidRDefault="00F32C2D" w:rsidP="00F32C2D">
      <w:r>
        <w:rPr>
          <w:rFonts w:hint="eastAsia"/>
        </w:rPr>
        <w:t>应该包含如下：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文件描述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作者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版本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创建日期时间</w:t>
      </w:r>
      <w:r>
        <w:rPr>
          <w:rFonts w:hint="eastAsia"/>
        </w:rPr>
        <w:t xml:space="preserve"> </w:t>
      </w:r>
    </w:p>
    <w:p w:rsidR="00F32C2D" w:rsidRDefault="00F32C2D" w:rsidP="007E1B0A">
      <w:r>
        <w:rPr>
          <w:rFonts w:hint="eastAsia"/>
        </w:rPr>
        <w:t xml:space="preserve">* </w:t>
      </w:r>
      <w:r>
        <w:rPr>
          <w:rFonts w:hint="eastAsia"/>
        </w:rPr>
        <w:t>修改日期时间</w:t>
      </w:r>
      <w:r>
        <w:rPr>
          <w:rFonts w:hint="eastAsia"/>
        </w:rPr>
        <w:t xml:space="preserve"> </w:t>
      </w:r>
    </w:p>
    <w:p w:rsidR="00F32C2D" w:rsidRDefault="00F32C2D" w:rsidP="00F32C2D"/>
    <w:p w:rsidR="00F32C2D" w:rsidRDefault="00F32C2D" w:rsidP="00F32C2D">
      <w:r>
        <w:rPr>
          <w:rFonts w:hint="eastAsia"/>
        </w:rPr>
        <w:t>提前设置好文件的模板</w:t>
      </w:r>
      <w:r>
        <w:rPr>
          <w:rFonts w:hint="eastAsia"/>
        </w:rPr>
        <w:t xml:space="preserve">Template </w:t>
      </w:r>
    </w:p>
    <w:p w:rsidR="00F32C2D" w:rsidRDefault="00F32C2D" w:rsidP="00F32C2D">
      <w:r>
        <w:rPr>
          <w:rFonts w:hint="eastAsia"/>
        </w:rPr>
        <w:t>如以下模板：</w:t>
      </w:r>
    </w:p>
    <w:p w:rsidR="00F32C2D" w:rsidRDefault="00F32C2D" w:rsidP="00F32C2D"/>
    <w:p w:rsidR="00F32C2D" w:rsidRDefault="00F32C2D" w:rsidP="00F32C2D">
      <w:r>
        <w:t>/**</w:t>
      </w:r>
    </w:p>
    <w:p w:rsidR="00F32C2D" w:rsidRDefault="00F32C2D" w:rsidP="00F32C2D">
      <w:r>
        <w:t xml:space="preserve"> * Description: </w:t>
      </w:r>
    </w:p>
    <w:p w:rsidR="00F32C2D" w:rsidRDefault="00F32C2D" w:rsidP="00F32C2D">
      <w:r>
        <w:t xml:space="preserve"> * Author: KevinLee</w:t>
      </w:r>
    </w:p>
    <w:p w:rsidR="00F32C2D" w:rsidRDefault="00F32C2D" w:rsidP="00F32C2D">
      <w:r>
        <w:t xml:space="preserve"> * Version: 1.0</w:t>
      </w:r>
    </w:p>
    <w:p w:rsidR="00F32C2D" w:rsidRDefault="00F32C2D" w:rsidP="00F32C2D">
      <w:r>
        <w:t xml:space="preserve"> * Create Date Time: ${DATE} ${TIME}.</w:t>
      </w:r>
    </w:p>
    <w:p w:rsidR="00F32C2D" w:rsidRDefault="00F32C2D" w:rsidP="007E1B0A">
      <w:r>
        <w:t xml:space="preserve"> * Update Date Time: </w:t>
      </w:r>
    </w:p>
    <w:p w:rsidR="00F32C2D" w:rsidRDefault="00F32C2D" w:rsidP="00F32C2D">
      <w:r>
        <w:t xml:space="preserve"> */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2.2 </w:t>
      </w:r>
      <w:r w:rsidRPr="00532CC5">
        <w:rPr>
          <w:rStyle w:val="a8"/>
          <w:rFonts w:hint="eastAsia"/>
        </w:rPr>
        <w:t>方法头注释</w:t>
      </w:r>
    </w:p>
    <w:p w:rsidR="00F32C2D" w:rsidRDefault="00F32C2D" w:rsidP="00F32C2D">
      <w:r>
        <w:rPr>
          <w:rFonts w:hint="eastAsia"/>
        </w:rPr>
        <w:t>一般在写完一个方法后使用快捷键生成一个块注释，</w:t>
      </w:r>
      <w:r>
        <w:rPr>
          <w:rFonts w:hint="eastAsia"/>
        </w:rPr>
        <w:t>IDE</w:t>
      </w:r>
      <w:r>
        <w:rPr>
          <w:rFonts w:hint="eastAsia"/>
        </w:rPr>
        <w:t>会自动帮我们写入一些信息。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>应该包含如下信息：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方法描述</w:t>
      </w:r>
      <w:r>
        <w:rPr>
          <w:rFonts w:hint="eastAsia"/>
        </w:rPr>
        <w:t xml:space="preserve"> Description: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参数信息</w:t>
      </w:r>
      <w:r>
        <w:rPr>
          <w:rFonts w:hint="eastAsia"/>
        </w:rPr>
        <w:t xml:space="preserve"> @param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返回信息</w:t>
      </w:r>
      <w:r>
        <w:rPr>
          <w:rFonts w:hint="eastAsia"/>
        </w:rPr>
        <w:t xml:space="preserve"> @return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异常信息</w:t>
      </w:r>
      <w:r>
        <w:rPr>
          <w:rFonts w:hint="eastAsia"/>
        </w:rPr>
        <w:t xml:space="preserve"> @Exception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参考信息（可选）</w:t>
      </w:r>
      <w:r>
        <w:rPr>
          <w:rFonts w:hint="eastAsia"/>
        </w:rPr>
        <w:t>@see also //</w:t>
      </w:r>
      <w:r>
        <w:rPr>
          <w:rFonts w:hint="eastAsia"/>
        </w:rPr>
        <w:t>指定一个类或者方法（通过类后面加</w:t>
      </w:r>
      <w:r>
        <w:rPr>
          <w:rFonts w:hint="eastAsia"/>
        </w:rPr>
        <w:t>#</w:t>
      </w:r>
      <w:r>
        <w:rPr>
          <w:rFonts w:hint="eastAsia"/>
        </w:rPr>
        <w:t>选择方法）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笔记信息（可选）</w:t>
      </w:r>
      <w:r>
        <w:rPr>
          <w:rFonts w:hint="eastAsia"/>
        </w:rPr>
        <w:t xml:space="preserve">Note: </w:t>
      </w:r>
    </w:p>
    <w:p w:rsidR="00F32C2D" w:rsidRDefault="00F32C2D" w:rsidP="00F32C2D">
      <w:r>
        <w:rPr>
          <w:rFonts w:hint="eastAsia"/>
        </w:rPr>
        <w:t>如以下模板：</w:t>
      </w:r>
    </w:p>
    <w:p w:rsidR="00F32C2D" w:rsidRDefault="00F32C2D" w:rsidP="00F32C2D"/>
    <w:p w:rsidR="00F32C2D" w:rsidRDefault="00F32C2D" w:rsidP="00F32C2D">
      <w:r>
        <w:t>/**</w:t>
      </w:r>
    </w:p>
    <w:p w:rsidR="00F32C2D" w:rsidRDefault="00F32C2D" w:rsidP="00F32C2D">
      <w:r>
        <w:rPr>
          <w:rFonts w:hint="eastAsia"/>
        </w:rPr>
        <w:t xml:space="preserve"> * Description: </w:t>
      </w:r>
      <w:r>
        <w:rPr>
          <w:rFonts w:hint="eastAsia"/>
        </w:rPr>
        <w:t>返回一个“</w:t>
      </w:r>
      <w:r>
        <w:rPr>
          <w:rFonts w:hint="eastAsia"/>
        </w:rPr>
        <w:t>Hello</w:t>
      </w:r>
      <w:r>
        <w:rPr>
          <w:rFonts w:hint="eastAsia"/>
        </w:rPr>
        <w:t>”字符串</w:t>
      </w:r>
    </w:p>
    <w:p w:rsidR="00F32C2D" w:rsidRDefault="00F32C2D" w:rsidP="00F32C2D">
      <w:r>
        <w:rPr>
          <w:rFonts w:hint="eastAsia"/>
        </w:rPr>
        <w:t xml:space="preserve"> * @param str </w:t>
      </w:r>
      <w:r>
        <w:rPr>
          <w:rFonts w:hint="eastAsia"/>
        </w:rPr>
        <w:t>一个字符串</w:t>
      </w:r>
    </w:p>
    <w:p w:rsidR="00F32C2D" w:rsidRDefault="00F32C2D" w:rsidP="00F32C2D">
      <w:r>
        <w:rPr>
          <w:rFonts w:hint="eastAsia"/>
        </w:rPr>
        <w:t xml:space="preserve"> * @return </w:t>
      </w:r>
      <w:r>
        <w:rPr>
          <w:rFonts w:hint="eastAsia"/>
        </w:rPr>
        <w:t>返回一个字符串</w:t>
      </w:r>
    </w:p>
    <w:p w:rsidR="00F32C2D" w:rsidRDefault="00F32C2D" w:rsidP="00EA0062">
      <w:r>
        <w:rPr>
          <w:rFonts w:hint="eastAsia"/>
        </w:rPr>
        <w:t xml:space="preserve"> * @throws Exception  </w:t>
      </w:r>
      <w:r>
        <w:rPr>
          <w:rFonts w:hint="eastAsia"/>
        </w:rPr>
        <w:t>抛出一个异常</w:t>
      </w:r>
    </w:p>
    <w:p w:rsidR="00F32C2D" w:rsidRDefault="00F32C2D" w:rsidP="00F32C2D">
      <w:r>
        <w:t xml:space="preserve"> */</w:t>
      </w:r>
    </w:p>
    <w:p w:rsidR="00F32C2D" w:rsidRDefault="00F32C2D" w:rsidP="00F32C2D">
      <w:r>
        <w:t>public  String  sayHello(String  str) throws  Exception{</w:t>
      </w:r>
    </w:p>
    <w:p w:rsidR="00F32C2D" w:rsidRDefault="00F32C2D" w:rsidP="00F32C2D">
      <w:r>
        <w:lastRenderedPageBreak/>
        <w:t xml:space="preserve">    str="Hello";</w:t>
      </w:r>
    </w:p>
    <w:p w:rsidR="00F32C2D" w:rsidRDefault="00F32C2D" w:rsidP="00F32C2D">
      <w:r>
        <w:t xml:space="preserve">  return  str;</w:t>
      </w:r>
    </w:p>
    <w:p w:rsidR="00F32C2D" w:rsidRDefault="00F32C2D" w:rsidP="00F32C2D">
      <w:r>
        <w:t>}</w:t>
      </w:r>
    </w:p>
    <w:p w:rsidR="004746B6" w:rsidRDefault="004746B6" w:rsidP="00F32C2D"/>
    <w:p w:rsidR="00F32C2D" w:rsidRDefault="00F32C2D" w:rsidP="00F32C2D">
      <w:r>
        <w:rPr>
          <w:rFonts w:hint="eastAsia"/>
        </w:rPr>
        <w:t>注意：方法里面不要使用块注释</w:t>
      </w:r>
    </w:p>
    <w:p w:rsidR="00F32C2D" w:rsidRDefault="00F32C2D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2.3 </w:t>
      </w:r>
      <w:r w:rsidRPr="00532CC5">
        <w:rPr>
          <w:rStyle w:val="a8"/>
          <w:rFonts w:hint="eastAsia"/>
        </w:rPr>
        <w:t>关键点注释</w:t>
      </w:r>
    </w:p>
    <w:p w:rsidR="00F32C2D" w:rsidRDefault="00F32C2D" w:rsidP="00F32C2D">
      <w:r>
        <w:rPr>
          <w:rFonts w:hint="eastAsia"/>
        </w:rPr>
        <w:t>应该包含如下信息：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一些程序关键的地方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一些程序不易读的地方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编写代码过程中遇到问题的地方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需要提示读者的地方</w:t>
      </w:r>
    </w:p>
    <w:p w:rsidR="00F32C2D" w:rsidRDefault="00F32C2D" w:rsidP="00F32C2D"/>
    <w:p w:rsidR="00F32C2D" w:rsidRDefault="00F32C2D" w:rsidP="00F32C2D">
      <w:r>
        <w:rPr>
          <w:rFonts w:hint="eastAsia"/>
        </w:rPr>
        <w:t>注释应该写得少而易懂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>若修改了文件，可以加上修改人的信息，和修改日期。</w:t>
      </w:r>
    </w:p>
    <w:p w:rsidR="00D90418" w:rsidRDefault="00D90418" w:rsidP="00F32C2D"/>
    <w:p w:rsidR="00F32C2D" w:rsidRDefault="00F32C2D" w:rsidP="00F82C54">
      <w:pPr>
        <w:pStyle w:val="2"/>
      </w:pPr>
      <w:bookmarkStart w:id="6" w:name="_Toc498330489"/>
      <w:r>
        <w:rPr>
          <w:rFonts w:hint="eastAsia"/>
        </w:rPr>
        <w:t>格式规范</w:t>
      </w:r>
      <w:bookmarkEnd w:id="6"/>
    </w:p>
    <w:p w:rsidR="00F32C2D" w:rsidRDefault="00F32C2D" w:rsidP="00F32C2D"/>
    <w:p w:rsidR="00F32C2D" w:rsidRDefault="00F32C2D" w:rsidP="00F82C54">
      <w:pPr>
        <w:pStyle w:val="3"/>
      </w:pPr>
      <w:bookmarkStart w:id="7" w:name="_Toc498330490"/>
      <w:r>
        <w:rPr>
          <w:rFonts w:hint="eastAsia"/>
        </w:rPr>
        <w:t>缩进</w:t>
      </w:r>
      <w:bookmarkEnd w:id="7"/>
    </w:p>
    <w:p w:rsidR="00F32C2D" w:rsidRDefault="00F32C2D" w:rsidP="00F32C2D"/>
    <w:p w:rsidR="00F32C2D" w:rsidRDefault="00F32C2D" w:rsidP="00F32C2D">
      <w:r>
        <w:rPr>
          <w:rFonts w:hint="eastAsia"/>
        </w:rPr>
        <w:t>应注意使用</w:t>
      </w:r>
      <w:r>
        <w:rPr>
          <w:rFonts w:hint="eastAsia"/>
        </w:rPr>
        <w:t>format</w:t>
      </w:r>
      <w:r>
        <w:rPr>
          <w:rFonts w:hint="eastAsia"/>
        </w:rPr>
        <w:t>来格式化代码，使用</w:t>
      </w:r>
      <w:r>
        <w:rPr>
          <w:rFonts w:hint="eastAsia"/>
        </w:rPr>
        <w:t>Tab</w:t>
      </w:r>
      <w:r>
        <w:rPr>
          <w:rFonts w:hint="eastAsia"/>
        </w:rPr>
        <w:t>键来缩进代码，相当于</w:t>
      </w:r>
      <w:r>
        <w:rPr>
          <w:rFonts w:hint="eastAsia"/>
        </w:rPr>
        <w:t>4</w:t>
      </w:r>
      <w:r>
        <w:rPr>
          <w:rFonts w:hint="eastAsia"/>
        </w:rPr>
        <w:t>个空格。</w:t>
      </w:r>
    </w:p>
    <w:p w:rsidR="00F32C2D" w:rsidRDefault="00F32C2D" w:rsidP="00F32C2D"/>
    <w:p w:rsidR="00F32C2D" w:rsidRDefault="00F32C2D" w:rsidP="00E7370F">
      <w:pPr>
        <w:pStyle w:val="3"/>
      </w:pPr>
      <w:bookmarkStart w:id="8" w:name="_Toc498330491"/>
      <w:r>
        <w:rPr>
          <w:rFonts w:hint="eastAsia"/>
        </w:rPr>
        <w:t>换行</w:t>
      </w:r>
      <w:bookmarkEnd w:id="8"/>
    </w:p>
    <w:p w:rsidR="00F32C2D" w:rsidRDefault="00F32C2D" w:rsidP="00F32C2D">
      <w:r>
        <w:rPr>
          <w:rFonts w:hint="eastAsia"/>
        </w:rPr>
        <w:t>{}</w:t>
      </w:r>
      <w:r>
        <w:rPr>
          <w:rFonts w:hint="eastAsia"/>
        </w:rPr>
        <w:t>花括号应该另起一行，左花括号与方法名、类名在同一行。</w:t>
      </w:r>
      <w:r>
        <w:rPr>
          <w:rFonts w:hint="eastAsia"/>
        </w:rPr>
        <w:t>(</w:t>
      </w:r>
      <w:r>
        <w:rPr>
          <w:rFonts w:hint="eastAsia"/>
        </w:rPr>
        <w:t>除了数组初始化时的花括号</w:t>
      </w:r>
      <w:r>
        <w:rPr>
          <w:rFonts w:hint="eastAsia"/>
        </w:rPr>
        <w:t>)</w:t>
      </w:r>
    </w:p>
    <w:p w:rsidR="00F32C2D" w:rsidRDefault="00F32C2D" w:rsidP="00F32C2D">
      <w:r>
        <w:rPr>
          <w:rFonts w:hint="eastAsia"/>
        </w:rPr>
        <w:t>if</w:t>
      </w:r>
      <w:r>
        <w:rPr>
          <w:rFonts w:hint="eastAsia"/>
        </w:rPr>
        <w:t>、</w:t>
      </w:r>
      <w:r>
        <w:rPr>
          <w:rFonts w:hint="eastAsia"/>
        </w:rPr>
        <w:t>while</w:t>
      </w:r>
      <w:r>
        <w:rPr>
          <w:rFonts w:hint="eastAsia"/>
        </w:rPr>
        <w:t>等语句，假如体内只有一句代码也不要省略</w:t>
      </w:r>
      <w:r>
        <w:rPr>
          <w:rFonts w:hint="eastAsia"/>
        </w:rPr>
        <w:t>{}</w:t>
      </w:r>
      <w:r>
        <w:rPr>
          <w:rFonts w:hint="eastAsia"/>
        </w:rPr>
        <w:t>，为了方便以后的增删</w:t>
      </w:r>
    </w:p>
    <w:p w:rsidR="00F32C2D" w:rsidRDefault="00F32C2D" w:rsidP="00F32C2D">
      <w:r>
        <w:rPr>
          <w:rFonts w:hint="eastAsia"/>
        </w:rPr>
        <w:t>字符串过长考虑拆分成多行</w:t>
      </w:r>
    </w:p>
    <w:p w:rsidR="00744FDD" w:rsidRDefault="00233A55" w:rsidP="00F32C2D">
      <w:r>
        <w:rPr>
          <w:rFonts w:hint="eastAsia"/>
        </w:rPr>
        <w:t>if(str == null) {</w:t>
      </w:r>
    </w:p>
    <w:p w:rsidR="00233A55" w:rsidRDefault="00233A55" w:rsidP="00F32C2D"/>
    <w:p w:rsidR="00233A55" w:rsidRDefault="00233A55" w:rsidP="00F32C2D">
      <w:r>
        <w:rPr>
          <w:rFonts w:hint="eastAsia"/>
        </w:rPr>
        <w:t>}</w:t>
      </w:r>
    </w:p>
    <w:p w:rsidR="00F32C2D" w:rsidRDefault="00F32C2D" w:rsidP="00744FDD">
      <w:pPr>
        <w:pStyle w:val="3"/>
      </w:pPr>
      <w:bookmarkStart w:id="9" w:name="_Toc498330492"/>
      <w:r>
        <w:rPr>
          <w:rFonts w:hint="eastAsia"/>
        </w:rPr>
        <w:t>对齐</w:t>
      </w:r>
      <w:bookmarkEnd w:id="9"/>
    </w:p>
    <w:p w:rsidR="00F32C2D" w:rsidRDefault="00F32C2D" w:rsidP="00F32C2D">
      <w:r>
        <w:rPr>
          <w:rFonts w:hint="eastAsia"/>
        </w:rPr>
        <w:t>{}</w:t>
      </w:r>
      <w:r>
        <w:rPr>
          <w:rFonts w:hint="eastAsia"/>
        </w:rPr>
        <w:t>括号等应该对齐</w:t>
      </w:r>
    </w:p>
    <w:p w:rsidR="00F32C2D" w:rsidRDefault="00F32C2D" w:rsidP="00F32C2D">
      <w:r>
        <w:rPr>
          <w:rFonts w:hint="eastAsia"/>
        </w:rPr>
        <w:t>类和方法的块注释必须紧贴类和方法</w:t>
      </w:r>
    </w:p>
    <w:p w:rsidR="006A5B88" w:rsidRDefault="00F32C2D" w:rsidP="00F32C2D">
      <w:r>
        <w:rPr>
          <w:rFonts w:hint="eastAsia"/>
        </w:rPr>
        <w:t>单独起行的</w:t>
      </w:r>
      <w:r>
        <w:rPr>
          <w:rFonts w:hint="eastAsia"/>
        </w:rPr>
        <w:t>//</w:t>
      </w:r>
      <w:r>
        <w:rPr>
          <w:rFonts w:hint="eastAsia"/>
        </w:rPr>
        <w:t>注释必须对齐被注释语句</w:t>
      </w:r>
    </w:p>
    <w:p w:rsidR="00876866" w:rsidRDefault="00876866" w:rsidP="00F32C2D"/>
    <w:p w:rsidR="00876866" w:rsidRDefault="00876866" w:rsidP="00876866">
      <w:pPr>
        <w:pStyle w:val="2"/>
      </w:pPr>
      <w:bookmarkStart w:id="10" w:name="_Toc498330493"/>
      <w:r>
        <w:rPr>
          <w:rFonts w:hint="eastAsia"/>
        </w:rPr>
        <w:lastRenderedPageBreak/>
        <w:t>开发目录说明</w:t>
      </w:r>
      <w:bookmarkEnd w:id="10"/>
    </w:p>
    <w:p w:rsidR="00876866" w:rsidRDefault="00DD3093" w:rsidP="00A34E4C">
      <w:pPr>
        <w:pStyle w:val="3"/>
        <w:rPr>
          <w:noProof/>
        </w:rPr>
      </w:pPr>
      <w:bookmarkStart w:id="11" w:name="_Toc498330494"/>
      <w:r>
        <w:rPr>
          <w:noProof/>
        </w:rPr>
        <w:t>包名规则</w:t>
      </w:r>
      <w:bookmarkEnd w:id="11"/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>com</w:t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ab/>
        <w:t>frame</w:t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 w:rsidRPr="000F58BD">
        <w:rPr>
          <w:rFonts w:hint="eastAsia"/>
          <w:noProof/>
          <w:color w:val="BFBFBF" w:themeColor="background1" w:themeShade="BF"/>
        </w:rPr>
        <w:t>大的模块名称</w:t>
      </w:r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ys</w:t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 w:rsidRPr="000F58BD">
        <w:rPr>
          <w:rFonts w:hint="eastAsia"/>
          <w:noProof/>
          <w:color w:val="BFBFBF" w:themeColor="background1" w:themeShade="BF"/>
        </w:rPr>
        <w:t>子模块名称</w:t>
      </w:r>
    </w:p>
    <w:p w:rsidR="00BD58DD" w:rsidRDefault="00F420EA" w:rsidP="00BD58DD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dao</w:t>
      </w:r>
      <w:r w:rsidR="00AE770F">
        <w:rPr>
          <w:rFonts w:hint="eastAsia"/>
          <w:noProof/>
        </w:rPr>
        <w:tab/>
      </w:r>
      <w:r w:rsidR="00AE770F">
        <w:rPr>
          <w:rFonts w:hint="eastAsia"/>
          <w:noProof/>
        </w:rPr>
        <w:tab/>
      </w:r>
      <w:r w:rsidR="00AE770F">
        <w:rPr>
          <w:rFonts w:hint="eastAsia"/>
          <w:noProof/>
        </w:rPr>
        <w:tab/>
      </w:r>
      <w:r w:rsidR="00AE770F">
        <w:rPr>
          <w:rFonts w:hint="eastAsia"/>
          <w:noProof/>
        </w:rPr>
        <w:tab/>
      </w:r>
      <w:r w:rsidR="008C15D0">
        <w:rPr>
          <w:rFonts w:hint="eastAsia"/>
          <w:noProof/>
          <w:color w:val="BFBFBF" w:themeColor="background1" w:themeShade="BF"/>
        </w:rPr>
        <w:t>查询数据库</w:t>
      </w:r>
      <w:r w:rsidR="00AE770F" w:rsidRPr="00AE770F">
        <w:rPr>
          <w:rFonts w:hint="eastAsia"/>
          <w:noProof/>
          <w:color w:val="BFBFBF" w:themeColor="background1" w:themeShade="BF"/>
        </w:rPr>
        <w:t>的</w:t>
      </w:r>
      <w:r w:rsidR="00EE5680">
        <w:rPr>
          <w:rFonts w:hint="eastAsia"/>
          <w:noProof/>
          <w:color w:val="BFBFBF" w:themeColor="background1" w:themeShade="BF"/>
        </w:rPr>
        <w:t>接口</w:t>
      </w:r>
      <w:r w:rsidR="00AE770F" w:rsidRPr="00AE770F">
        <w:rPr>
          <w:rFonts w:hint="eastAsia"/>
          <w:noProof/>
          <w:color w:val="BFBFBF" w:themeColor="background1" w:themeShade="BF"/>
        </w:rPr>
        <w:t>类</w:t>
      </w:r>
    </w:p>
    <w:p w:rsidR="00AE770F" w:rsidRPr="008A5339" w:rsidRDefault="00BD58DD" w:rsidP="00876866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8A5339">
        <w:rPr>
          <w:rFonts w:hint="eastAsia"/>
          <w:noProof/>
        </w:rPr>
        <w:t>oracle</w:t>
      </w:r>
      <w:r w:rsidR="00CA2BE1">
        <w:rPr>
          <w:rFonts w:hint="eastAsia"/>
          <w:noProof/>
          <w:color w:val="BFBFBF" w:themeColor="background1" w:themeShade="BF"/>
        </w:rPr>
        <w:tab/>
      </w:r>
      <w:r w:rsidR="00CA2BE1">
        <w:rPr>
          <w:rFonts w:hint="eastAsia"/>
          <w:noProof/>
          <w:color w:val="BFBFBF" w:themeColor="background1" w:themeShade="BF"/>
        </w:rPr>
        <w:tab/>
        <w:t>mybatis</w:t>
      </w:r>
      <w:r w:rsidR="00CA2BE1">
        <w:rPr>
          <w:rFonts w:hint="eastAsia"/>
          <w:noProof/>
          <w:color w:val="BFBFBF" w:themeColor="background1" w:themeShade="BF"/>
        </w:rPr>
        <w:t>的</w:t>
      </w:r>
      <w:r w:rsidR="00AE770F">
        <w:rPr>
          <w:rFonts w:hint="eastAsia"/>
          <w:noProof/>
          <w:color w:val="BFBFBF" w:themeColor="background1" w:themeShade="BF"/>
        </w:rPr>
        <w:t>oracle</w:t>
      </w:r>
      <w:r w:rsidR="00CA2BE1">
        <w:rPr>
          <w:rFonts w:hint="eastAsia"/>
          <w:noProof/>
          <w:color w:val="BFBFBF" w:themeColor="background1" w:themeShade="BF"/>
        </w:rPr>
        <w:t>的</w:t>
      </w:r>
      <w:r w:rsidR="00CA2BE1">
        <w:rPr>
          <w:rFonts w:hint="eastAsia"/>
          <w:noProof/>
          <w:color w:val="BFBFBF" w:themeColor="background1" w:themeShade="BF"/>
        </w:rPr>
        <w:t>xml</w:t>
      </w:r>
    </w:p>
    <w:p w:rsidR="00F420EA" w:rsidRPr="007F7236" w:rsidRDefault="00F420EA" w:rsidP="00D25094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ervice</w:t>
      </w:r>
      <w:r w:rsidR="00E04007">
        <w:rPr>
          <w:rFonts w:hint="eastAsia"/>
          <w:noProof/>
        </w:rPr>
        <w:tab/>
      </w:r>
      <w:r w:rsidR="00E04007">
        <w:rPr>
          <w:rFonts w:hint="eastAsia"/>
          <w:noProof/>
        </w:rPr>
        <w:tab/>
      </w:r>
      <w:r w:rsidR="00E04007">
        <w:rPr>
          <w:rFonts w:hint="eastAsia"/>
          <w:noProof/>
        </w:rPr>
        <w:tab/>
      </w:r>
      <w:r w:rsidR="00E04007" w:rsidRPr="007F7236">
        <w:rPr>
          <w:rFonts w:hint="eastAsia"/>
          <w:noProof/>
          <w:color w:val="BFBFBF" w:themeColor="background1" w:themeShade="BF"/>
        </w:rPr>
        <w:t>处理业务逻辑的模块，这里为接口类</w:t>
      </w:r>
    </w:p>
    <w:p w:rsidR="00D25094" w:rsidRDefault="00D25094" w:rsidP="00D25094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impl</w:t>
      </w:r>
      <w:r w:rsidR="00E04007">
        <w:rPr>
          <w:rFonts w:hint="eastAsia"/>
          <w:noProof/>
        </w:rPr>
        <w:tab/>
      </w:r>
      <w:r w:rsidR="00E04007">
        <w:rPr>
          <w:rFonts w:hint="eastAsia"/>
          <w:noProof/>
        </w:rPr>
        <w:tab/>
      </w:r>
      <w:r w:rsidR="00E04007">
        <w:rPr>
          <w:rFonts w:hint="eastAsia"/>
          <w:noProof/>
        </w:rPr>
        <w:tab/>
      </w:r>
      <w:r w:rsidR="00E04007" w:rsidRPr="007F7236">
        <w:rPr>
          <w:rFonts w:hint="eastAsia"/>
          <w:noProof/>
          <w:color w:val="BFBFBF" w:themeColor="background1" w:themeShade="BF"/>
        </w:rPr>
        <w:t>处理业务逻辑的模块，这里为实现类</w:t>
      </w:r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pojo</w:t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 w:rsidRPr="007F7236">
        <w:rPr>
          <w:rFonts w:hint="eastAsia"/>
          <w:noProof/>
          <w:color w:val="BFBFBF" w:themeColor="background1" w:themeShade="BF"/>
        </w:rPr>
        <w:t>对应的数据实体，可包括扩展字段</w:t>
      </w:r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controller</w:t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 w:rsidRPr="007F7236">
        <w:rPr>
          <w:rFonts w:hint="eastAsia"/>
          <w:noProof/>
          <w:color w:val="BFBFBF" w:themeColor="background1" w:themeShade="BF"/>
        </w:rPr>
        <w:t>对外提供的接口</w:t>
      </w:r>
    </w:p>
    <w:p w:rsidR="00E60A3A" w:rsidRDefault="00E60A3A" w:rsidP="00E60A3A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  <w:t>user</w:t>
      </w:r>
      <w:r w:rsidR="00F07A37">
        <w:rPr>
          <w:rFonts w:hint="eastAsia"/>
          <w:noProof/>
        </w:rPr>
        <w:tab/>
      </w:r>
      <w:r w:rsidR="00F07A37">
        <w:rPr>
          <w:rFonts w:hint="eastAsia"/>
          <w:noProof/>
        </w:rPr>
        <w:tab/>
      </w:r>
      <w:r w:rsidR="00F07A37">
        <w:rPr>
          <w:rFonts w:hint="eastAsia"/>
          <w:noProof/>
        </w:rPr>
        <w:tab/>
      </w:r>
      <w:r w:rsidR="00F07A37">
        <w:rPr>
          <w:rFonts w:hint="eastAsia"/>
          <w:noProof/>
        </w:rPr>
        <w:tab/>
      </w:r>
      <w:r w:rsidR="00F07A37">
        <w:rPr>
          <w:rFonts w:hint="eastAsia"/>
          <w:noProof/>
        </w:rPr>
        <w:tab/>
      </w:r>
      <w:r w:rsidR="00F07A37" w:rsidRPr="00F07A37">
        <w:rPr>
          <w:rFonts w:hint="eastAsia"/>
          <w:noProof/>
          <w:color w:val="BFBFBF" w:themeColor="background1" w:themeShade="BF"/>
        </w:rPr>
        <w:t>用户信息的相关模块</w:t>
      </w:r>
    </w:p>
    <w:p w:rsidR="00C63715" w:rsidRDefault="00E60A3A" w:rsidP="00C63715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dao</w:t>
      </w:r>
      <w:r w:rsidR="00CC45A9">
        <w:rPr>
          <w:rFonts w:hint="eastAsia"/>
          <w:noProof/>
        </w:rPr>
        <w:tab/>
      </w:r>
      <w:r w:rsidR="00CC45A9">
        <w:rPr>
          <w:rFonts w:hint="eastAsia"/>
          <w:noProof/>
        </w:rPr>
        <w:tab/>
      </w:r>
      <w:r w:rsidR="00CC45A9">
        <w:rPr>
          <w:rFonts w:hint="eastAsia"/>
          <w:noProof/>
        </w:rPr>
        <w:tab/>
      </w:r>
      <w:r w:rsidR="00CC45A9">
        <w:rPr>
          <w:rFonts w:hint="eastAsia"/>
          <w:noProof/>
        </w:rPr>
        <w:tab/>
      </w:r>
      <w:r w:rsidR="008C15D0">
        <w:rPr>
          <w:rFonts w:hint="eastAsia"/>
          <w:noProof/>
          <w:color w:val="BFBFBF" w:themeColor="background1" w:themeShade="BF"/>
        </w:rPr>
        <w:t>查询数据库</w:t>
      </w:r>
      <w:r w:rsidR="00CC45A9" w:rsidRPr="00AE770F">
        <w:rPr>
          <w:rFonts w:hint="eastAsia"/>
          <w:noProof/>
          <w:color w:val="BFBFBF" w:themeColor="background1" w:themeShade="BF"/>
        </w:rPr>
        <w:t>的</w:t>
      </w:r>
      <w:r w:rsidR="00CC45A9">
        <w:rPr>
          <w:rFonts w:hint="eastAsia"/>
          <w:noProof/>
          <w:color w:val="BFBFBF" w:themeColor="background1" w:themeShade="BF"/>
        </w:rPr>
        <w:t>接口</w:t>
      </w:r>
      <w:r w:rsidR="00CC45A9" w:rsidRPr="00AE770F">
        <w:rPr>
          <w:rFonts w:hint="eastAsia"/>
          <w:noProof/>
          <w:color w:val="BFBFBF" w:themeColor="background1" w:themeShade="BF"/>
        </w:rPr>
        <w:t>类</w:t>
      </w:r>
    </w:p>
    <w:p w:rsidR="00C63715" w:rsidRPr="008A5339" w:rsidRDefault="00C63715" w:rsidP="00C63715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oracle</w:t>
      </w:r>
      <w:r>
        <w:rPr>
          <w:rFonts w:hint="eastAsia"/>
          <w:noProof/>
          <w:color w:val="BFBFBF" w:themeColor="background1" w:themeShade="BF"/>
        </w:rPr>
        <w:tab/>
      </w:r>
      <w:r>
        <w:rPr>
          <w:rFonts w:hint="eastAsia"/>
          <w:noProof/>
          <w:color w:val="BFBFBF" w:themeColor="background1" w:themeShade="BF"/>
        </w:rPr>
        <w:tab/>
        <w:t>mybatis</w:t>
      </w:r>
      <w:r>
        <w:rPr>
          <w:rFonts w:hint="eastAsia"/>
          <w:noProof/>
          <w:color w:val="BFBFBF" w:themeColor="background1" w:themeShade="BF"/>
        </w:rPr>
        <w:t>的</w:t>
      </w:r>
      <w:r>
        <w:rPr>
          <w:rFonts w:hint="eastAsia"/>
          <w:noProof/>
          <w:color w:val="BFBFBF" w:themeColor="background1" w:themeShade="BF"/>
        </w:rPr>
        <w:t>oracle</w:t>
      </w:r>
      <w:r>
        <w:rPr>
          <w:rFonts w:hint="eastAsia"/>
          <w:noProof/>
          <w:color w:val="BFBFBF" w:themeColor="background1" w:themeShade="BF"/>
        </w:rPr>
        <w:t>的</w:t>
      </w:r>
      <w:r>
        <w:rPr>
          <w:rFonts w:hint="eastAsia"/>
          <w:noProof/>
          <w:color w:val="BFBFBF" w:themeColor="background1" w:themeShade="BF"/>
        </w:rPr>
        <w:t>xml</w:t>
      </w:r>
    </w:p>
    <w:p w:rsidR="00C63715" w:rsidRPr="007F7236" w:rsidRDefault="00C63715" w:rsidP="00C63715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ervice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处理业务逻辑的模块，这里为接口类</w:t>
      </w:r>
    </w:p>
    <w:p w:rsidR="00C63715" w:rsidRDefault="00C63715" w:rsidP="00C63715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impl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处理业务逻辑的模块，这里为实现类</w:t>
      </w:r>
    </w:p>
    <w:p w:rsidR="00C63715" w:rsidRDefault="00C63715" w:rsidP="00C63715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pojo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对应的数据实体，可包括扩展字段</w:t>
      </w:r>
    </w:p>
    <w:p w:rsidR="00C63715" w:rsidRDefault="00C63715" w:rsidP="00C63715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controller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对外提供的接口</w:t>
      </w:r>
    </w:p>
    <w:p w:rsidR="00E60A3A" w:rsidRDefault="00E60A3A" w:rsidP="00C63715">
      <w:pPr>
        <w:rPr>
          <w:noProof/>
        </w:rPr>
      </w:pPr>
    </w:p>
    <w:p w:rsidR="00E60A3A" w:rsidRDefault="00660EF2" w:rsidP="00A34E4C">
      <w:pPr>
        <w:pStyle w:val="3"/>
      </w:pPr>
      <w:bookmarkStart w:id="12" w:name="_Toc498330495"/>
      <w:r>
        <w:t>文件命名规则</w:t>
      </w:r>
      <w:bookmarkEnd w:id="12"/>
    </w:p>
    <w:p w:rsidR="00A34E4C" w:rsidRDefault="00A34E4C" w:rsidP="00A34E4C">
      <w:pPr>
        <w:rPr>
          <w:noProof/>
        </w:rPr>
      </w:pPr>
      <w:r>
        <w:rPr>
          <w:rFonts w:hint="eastAsia"/>
          <w:noProof/>
        </w:rPr>
        <w:t>com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</w:p>
    <w:p w:rsidR="00A34E4C" w:rsidRDefault="00CD22C7" w:rsidP="00A34E4C">
      <w:pPr>
        <w:rPr>
          <w:noProof/>
        </w:rPr>
      </w:pPr>
      <w:r>
        <w:rPr>
          <w:rFonts w:hint="eastAsia"/>
          <w:noProof/>
        </w:rPr>
        <w:tab/>
      </w:r>
      <w:r w:rsidR="00A34E4C">
        <w:rPr>
          <w:rFonts w:hint="eastAsia"/>
          <w:noProof/>
        </w:rPr>
        <w:t>frame</w:t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 w:rsidRPr="000F58BD">
        <w:rPr>
          <w:rFonts w:hint="eastAsia"/>
          <w:noProof/>
          <w:color w:val="BFBFBF" w:themeColor="background1" w:themeShade="BF"/>
        </w:rPr>
        <w:t>大的模块名称</w:t>
      </w:r>
    </w:p>
    <w:p w:rsidR="00A34E4C" w:rsidRDefault="00CD22C7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A34E4C">
        <w:rPr>
          <w:rFonts w:hint="eastAsia"/>
          <w:noProof/>
        </w:rPr>
        <w:t>sys</w:t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 w:rsidRPr="000F58BD">
        <w:rPr>
          <w:rFonts w:hint="eastAsia"/>
          <w:noProof/>
          <w:color w:val="BFBFBF" w:themeColor="background1" w:themeShade="BF"/>
        </w:rPr>
        <w:t>子模块名称</w:t>
      </w:r>
    </w:p>
    <w:p w:rsidR="00BB2B6E" w:rsidRPr="00BB2B6E" w:rsidRDefault="00A34E4C" w:rsidP="00A34E4C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dao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  <w:color w:val="BFBFBF" w:themeColor="background1" w:themeShade="BF"/>
        </w:rPr>
        <w:t>查询数据库</w:t>
      </w:r>
      <w:r w:rsidRPr="00AE770F">
        <w:rPr>
          <w:rFonts w:hint="eastAsia"/>
          <w:noProof/>
          <w:color w:val="BFBFBF" w:themeColor="background1" w:themeShade="BF"/>
        </w:rPr>
        <w:t>的</w:t>
      </w:r>
      <w:r>
        <w:rPr>
          <w:rFonts w:hint="eastAsia"/>
          <w:noProof/>
          <w:color w:val="BFBFBF" w:themeColor="background1" w:themeShade="BF"/>
        </w:rPr>
        <w:t>接口</w:t>
      </w:r>
    </w:p>
    <w:p w:rsidR="00BB2B6E" w:rsidRDefault="00BB2B6E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6F6B76">
        <w:rPr>
          <w:rFonts w:hint="eastAsia"/>
          <w:noProof/>
        </w:rPr>
        <w:t>SysDictDao</w:t>
      </w:r>
      <w:r w:rsidR="00BB102E">
        <w:rPr>
          <w:rFonts w:hint="eastAsia"/>
          <w:noProof/>
        </w:rPr>
        <w:t>.java</w:t>
      </w:r>
    </w:p>
    <w:p w:rsidR="008E544D" w:rsidRPr="00BB2B6E" w:rsidRDefault="00BB2B6E" w:rsidP="008E544D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A34E4C">
        <w:rPr>
          <w:rFonts w:hint="eastAsia"/>
          <w:noProof/>
        </w:rPr>
        <w:t>oracle</w:t>
      </w:r>
      <w:r w:rsidR="00A34E4C">
        <w:rPr>
          <w:rFonts w:hint="eastAsia"/>
          <w:noProof/>
          <w:color w:val="BFBFBF" w:themeColor="background1" w:themeShade="BF"/>
        </w:rPr>
        <w:tab/>
      </w:r>
      <w:r w:rsidR="00A34E4C">
        <w:rPr>
          <w:rFonts w:hint="eastAsia"/>
          <w:noProof/>
          <w:color w:val="BFBFBF" w:themeColor="background1" w:themeShade="BF"/>
        </w:rPr>
        <w:tab/>
        <w:t>mybatis</w:t>
      </w:r>
      <w:r w:rsidR="00A34E4C">
        <w:rPr>
          <w:rFonts w:hint="eastAsia"/>
          <w:noProof/>
          <w:color w:val="BFBFBF" w:themeColor="background1" w:themeShade="BF"/>
        </w:rPr>
        <w:t>的</w:t>
      </w:r>
      <w:r w:rsidR="00A34E4C">
        <w:rPr>
          <w:rFonts w:hint="eastAsia"/>
          <w:noProof/>
          <w:color w:val="BFBFBF" w:themeColor="background1" w:themeShade="BF"/>
        </w:rPr>
        <w:t>oracle</w:t>
      </w:r>
      <w:r w:rsidR="00A34E4C">
        <w:rPr>
          <w:rFonts w:hint="eastAsia"/>
          <w:noProof/>
          <w:color w:val="BFBFBF" w:themeColor="background1" w:themeShade="BF"/>
        </w:rPr>
        <w:t>的</w:t>
      </w:r>
      <w:r w:rsidR="00A34E4C">
        <w:rPr>
          <w:rFonts w:hint="eastAsia"/>
          <w:noProof/>
          <w:color w:val="BFBFBF" w:themeColor="background1" w:themeShade="BF"/>
        </w:rPr>
        <w:t>xml</w:t>
      </w:r>
    </w:p>
    <w:p w:rsidR="00BD6332" w:rsidRPr="008E544D" w:rsidRDefault="008E544D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8D021F">
        <w:rPr>
          <w:rFonts w:hint="eastAsia"/>
          <w:noProof/>
        </w:rPr>
        <w:tab/>
      </w:r>
      <w:r>
        <w:rPr>
          <w:rFonts w:hint="eastAsia"/>
          <w:noProof/>
        </w:rPr>
        <w:t>SysDictDao.</w:t>
      </w:r>
      <w:r w:rsidR="008D021F">
        <w:rPr>
          <w:rFonts w:hint="eastAsia"/>
          <w:noProof/>
        </w:rPr>
        <w:t>xml</w:t>
      </w:r>
    </w:p>
    <w:p w:rsidR="007F6C69" w:rsidRPr="00BB2B6E" w:rsidRDefault="00A34E4C" w:rsidP="007F6C69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ervice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处理业务逻辑的模块，这里为接口类</w:t>
      </w:r>
    </w:p>
    <w:p w:rsidR="00A34E4C" w:rsidRPr="00B4596B" w:rsidRDefault="007F6C69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ysDictService.java</w:t>
      </w:r>
    </w:p>
    <w:p w:rsidR="00B4596B" w:rsidRPr="00BB2B6E" w:rsidRDefault="00A34E4C" w:rsidP="00B4596B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impl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处理业务逻辑的模块，这里为实现类</w:t>
      </w:r>
    </w:p>
    <w:p w:rsidR="00A34E4C" w:rsidRDefault="00B4596B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ysDictServiceImpl.java</w:t>
      </w:r>
    </w:p>
    <w:p w:rsidR="008D637D" w:rsidRPr="00BB2B6E" w:rsidRDefault="00A34E4C" w:rsidP="008D637D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pojo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对应的数据实体，可包括扩展字段</w:t>
      </w:r>
    </w:p>
    <w:p w:rsidR="00A34E4C" w:rsidRDefault="008D637D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557EC8">
        <w:rPr>
          <w:rFonts w:hint="eastAsia"/>
          <w:noProof/>
        </w:rPr>
        <w:t>SysDict</w:t>
      </w:r>
      <w:r>
        <w:rPr>
          <w:rFonts w:hint="eastAsia"/>
          <w:noProof/>
        </w:rPr>
        <w:t>.java</w:t>
      </w:r>
    </w:p>
    <w:p w:rsidR="000D2ACD" w:rsidRPr="00BB2B6E" w:rsidRDefault="00A34E4C" w:rsidP="000D2ACD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controller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对外提供的接口</w:t>
      </w:r>
    </w:p>
    <w:p w:rsidR="000D2ACD" w:rsidRDefault="000D2ACD" w:rsidP="000D2ACD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ysDictController.java</w:t>
      </w:r>
    </w:p>
    <w:p w:rsidR="00A34E4C" w:rsidRDefault="00A34E4C" w:rsidP="00A34E4C">
      <w:pPr>
        <w:rPr>
          <w:noProof/>
        </w:rPr>
      </w:pPr>
    </w:p>
    <w:p w:rsidR="00897248" w:rsidRDefault="00897248" w:rsidP="00A34E4C">
      <w:pPr>
        <w:rPr>
          <w:noProof/>
        </w:rPr>
      </w:pPr>
      <w:r>
        <w:rPr>
          <w:rFonts w:hint="eastAsia"/>
          <w:noProof/>
        </w:rPr>
        <w:t>注意：</w:t>
      </w:r>
    </w:p>
    <w:p w:rsidR="00897248" w:rsidRDefault="00897248" w:rsidP="00A34E4C">
      <w:pPr>
        <w:rPr>
          <w:noProof/>
        </w:rPr>
      </w:pPr>
      <w:r>
        <w:rPr>
          <w:rFonts w:hint="eastAsia"/>
          <w:noProof/>
        </w:rPr>
        <w:t>SysDict</w:t>
      </w:r>
      <w:r>
        <w:rPr>
          <w:rFonts w:hint="eastAsia"/>
          <w:noProof/>
        </w:rPr>
        <w:t>代表功能模块，这里一般是取表名</w:t>
      </w:r>
    </w:p>
    <w:p w:rsidR="00080A1F" w:rsidRDefault="00080A1F" w:rsidP="005800EB">
      <w:pPr>
        <w:pStyle w:val="2"/>
      </w:pPr>
      <w:bookmarkStart w:id="13" w:name="_Toc498330496"/>
      <w:r>
        <w:lastRenderedPageBreak/>
        <w:t>系统工具类说明</w:t>
      </w:r>
      <w:bookmarkEnd w:id="13"/>
    </w:p>
    <w:p w:rsidR="005800EB" w:rsidRDefault="005800EB" w:rsidP="005800EB">
      <w:r>
        <w:rPr>
          <w:rFonts w:hint="eastAsia"/>
        </w:rPr>
        <w:t>系统工具类，统一采用</w:t>
      </w:r>
      <w:r>
        <w:rPr>
          <w:rFonts w:hint="eastAsia"/>
        </w:rPr>
        <w:t>Frame</w:t>
      </w:r>
      <w:r>
        <w:rPr>
          <w:rFonts w:hint="eastAsia"/>
        </w:rPr>
        <w:t>开头</w:t>
      </w:r>
    </w:p>
    <w:p w:rsidR="005800EB" w:rsidRDefault="00B4478D" w:rsidP="005800EB">
      <w:r>
        <w:rPr>
          <w:rFonts w:hint="eastAsia"/>
        </w:rPr>
        <w:t>源码参考：</w:t>
      </w:r>
      <w:r w:rsidR="00531C5D">
        <w:rPr>
          <w:rFonts w:hint="eastAsia"/>
        </w:rPr>
        <w:t>cjhx-system</w:t>
      </w:r>
      <w:r w:rsidR="00531C5D">
        <w:rPr>
          <w:rFonts w:hint="eastAsia"/>
        </w:rPr>
        <w:t>项目</w:t>
      </w:r>
    </w:p>
    <w:p w:rsidR="00705EBC" w:rsidRDefault="00705EBC" w:rsidP="005800EB">
      <w:r>
        <w:rPr>
          <w:rFonts w:hint="eastAsia"/>
        </w:rPr>
        <w:tab/>
        <w:t>svn</w:t>
      </w:r>
      <w:r>
        <w:rPr>
          <w:rFonts w:hint="eastAsia"/>
        </w:rPr>
        <w:t>地址：</w:t>
      </w:r>
      <w:r w:rsidRPr="00705EBC">
        <w:t>https://10.201.200.27:8443/svn/msmp/trunk/src/cjhx-core/comm/cjhx-system</w:t>
      </w:r>
    </w:p>
    <w:p w:rsidR="00705EBC" w:rsidRDefault="00705EBC" w:rsidP="005800EB"/>
    <w:p w:rsidR="00531C5D" w:rsidRDefault="005A7BF8" w:rsidP="005800EB">
      <w:r>
        <w:rPr>
          <w:rFonts w:hint="eastAsia"/>
        </w:rPr>
        <w:t>包路径为：</w:t>
      </w:r>
      <w:r w:rsidR="005A0754">
        <w:t>com</w:t>
      </w:r>
      <w:r w:rsidR="005A0754">
        <w:rPr>
          <w:rFonts w:hint="eastAsia"/>
        </w:rPr>
        <w:t>.</w:t>
      </w:r>
      <w:r w:rsidR="005A0754" w:rsidRPr="005A0754">
        <w:t>system</w:t>
      </w:r>
      <w:r w:rsidR="005A0754">
        <w:rPr>
          <w:rFonts w:hint="eastAsia"/>
        </w:rPr>
        <w:t>.</w:t>
      </w:r>
      <w:r w:rsidR="005A0754" w:rsidRPr="005A0754">
        <w:t>comm</w:t>
      </w:r>
      <w:r w:rsidR="005A0754">
        <w:rPr>
          <w:rFonts w:hint="eastAsia"/>
        </w:rPr>
        <w:t>.</w:t>
      </w:r>
      <w:r w:rsidR="005A0754" w:rsidRPr="005A0754">
        <w:t>utils</w:t>
      </w:r>
    </w:p>
    <w:p w:rsidR="00513728" w:rsidRDefault="005800EB" w:rsidP="00513728">
      <w:pPr>
        <w:pStyle w:val="3"/>
      </w:pPr>
      <w:bookmarkStart w:id="14" w:name="_Toc498330497"/>
      <w:r>
        <w:rPr>
          <w:rFonts w:hint="eastAsia"/>
        </w:rPr>
        <w:t>字符串</w:t>
      </w:r>
      <w:r w:rsidR="00513728">
        <w:rPr>
          <w:rFonts w:hint="eastAsia"/>
        </w:rPr>
        <w:t>工具类</w:t>
      </w:r>
      <w:bookmarkEnd w:id="14"/>
    </w:p>
    <w:p w:rsidR="005800EB" w:rsidRDefault="005800EB" w:rsidP="005800EB">
      <w:r>
        <w:rPr>
          <w:rFonts w:hint="eastAsia"/>
        </w:rPr>
        <w:t>FrameStringUtil.java</w:t>
      </w:r>
    </w:p>
    <w:p w:rsidR="00863666" w:rsidRDefault="00863666" w:rsidP="005800EB"/>
    <w:p w:rsidR="005800EB" w:rsidRDefault="00863666" w:rsidP="005800EB">
      <w:r>
        <w:rPr>
          <w:rFonts w:hint="eastAsia"/>
        </w:rPr>
        <w:t>详细内容见文件。</w:t>
      </w:r>
    </w:p>
    <w:p w:rsidR="00513728" w:rsidRDefault="005800EB" w:rsidP="00513728">
      <w:pPr>
        <w:pStyle w:val="3"/>
      </w:pPr>
      <w:bookmarkStart w:id="15" w:name="_Toc498330498"/>
      <w:r>
        <w:rPr>
          <w:rFonts w:hint="eastAsia"/>
        </w:rPr>
        <w:t>时间工具类</w:t>
      </w:r>
      <w:bookmarkEnd w:id="15"/>
    </w:p>
    <w:p w:rsidR="00863666" w:rsidRDefault="005800EB" w:rsidP="00863666">
      <w:r>
        <w:rPr>
          <w:rFonts w:hint="eastAsia"/>
        </w:rPr>
        <w:t>FrameTime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5800EB" w:rsidRDefault="005800EB" w:rsidP="005800EB"/>
    <w:p w:rsidR="00513728" w:rsidRDefault="00513728" w:rsidP="00513728">
      <w:pPr>
        <w:pStyle w:val="3"/>
      </w:pPr>
      <w:bookmarkStart w:id="16" w:name="_Toc498330499"/>
      <w:r>
        <w:rPr>
          <w:rFonts w:hint="eastAsia"/>
        </w:rPr>
        <w:t>获取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的工具类</w:t>
      </w:r>
      <w:bookmarkEnd w:id="16"/>
    </w:p>
    <w:p w:rsidR="00863666" w:rsidRDefault="00513728" w:rsidP="00863666">
      <w:r w:rsidRPr="00513728">
        <w:t>FrameSpringBeanUtil</w:t>
      </w:r>
      <w:r>
        <w:rPr>
          <w:rFonts w:hint="eastAsia"/>
        </w:rPr>
        <w:t>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513728" w:rsidRDefault="00513728" w:rsidP="005800EB"/>
    <w:p w:rsidR="000F058D" w:rsidRDefault="000F058D" w:rsidP="005800EB"/>
    <w:p w:rsidR="000F058D" w:rsidRDefault="00DF7490" w:rsidP="00DF7490">
      <w:pPr>
        <w:pStyle w:val="3"/>
      </w:pPr>
      <w:bookmarkStart w:id="17" w:name="_Toc498330500"/>
      <w:r>
        <w:rPr>
          <w:rFonts w:hint="eastAsia"/>
        </w:rPr>
        <w:t>Zip</w:t>
      </w:r>
      <w:r>
        <w:rPr>
          <w:rFonts w:hint="eastAsia"/>
        </w:rPr>
        <w:t>包的操作</w:t>
      </w:r>
      <w:bookmarkEnd w:id="17"/>
    </w:p>
    <w:p w:rsidR="00863666" w:rsidRDefault="00DF7490" w:rsidP="00863666">
      <w:r>
        <w:rPr>
          <w:rFonts w:hint="eastAsia"/>
        </w:rPr>
        <w:t>FrameZip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DF7490" w:rsidRDefault="00DF7490" w:rsidP="005800EB"/>
    <w:p w:rsidR="00DF7490" w:rsidRDefault="00DF7490" w:rsidP="005800EB"/>
    <w:p w:rsidR="00D16049" w:rsidRDefault="00D16049" w:rsidP="00291EEC">
      <w:pPr>
        <w:pStyle w:val="3"/>
      </w:pPr>
      <w:bookmarkStart w:id="18" w:name="_Toc498330501"/>
      <w:r>
        <w:rPr>
          <w:rFonts w:hint="eastAsia"/>
        </w:rPr>
        <w:t>汉字转拼音</w:t>
      </w:r>
      <w:bookmarkEnd w:id="18"/>
    </w:p>
    <w:p w:rsidR="00863666" w:rsidRDefault="00D16049" w:rsidP="00863666">
      <w:r>
        <w:rPr>
          <w:rFonts w:hint="eastAsia"/>
        </w:rPr>
        <w:t>FramePinyin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D16049" w:rsidRDefault="00D16049" w:rsidP="005800EB"/>
    <w:p w:rsidR="00D16049" w:rsidRDefault="00D16049" w:rsidP="005800EB"/>
    <w:p w:rsidR="00C63762" w:rsidRDefault="00C63762" w:rsidP="00D77637">
      <w:pPr>
        <w:pStyle w:val="3"/>
      </w:pPr>
      <w:bookmarkStart w:id="19" w:name="_Toc498330502"/>
      <w:r>
        <w:rPr>
          <w:rFonts w:hint="eastAsia"/>
        </w:rPr>
        <w:t>操作</w:t>
      </w:r>
      <w:r>
        <w:rPr>
          <w:rFonts w:hint="eastAsia"/>
        </w:rPr>
        <w:t>Map</w:t>
      </w:r>
      <w:r>
        <w:rPr>
          <w:rFonts w:hint="eastAsia"/>
        </w:rPr>
        <w:t>的工具类</w:t>
      </w:r>
      <w:bookmarkEnd w:id="19"/>
    </w:p>
    <w:p w:rsidR="00863666" w:rsidRDefault="00C63762" w:rsidP="00863666">
      <w:r>
        <w:rPr>
          <w:rFonts w:hint="eastAsia"/>
        </w:rPr>
        <w:t>FrameMap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C63762" w:rsidRDefault="00C63762" w:rsidP="005800EB"/>
    <w:p w:rsidR="00C63762" w:rsidRDefault="00C63762" w:rsidP="005800EB"/>
    <w:p w:rsidR="002372DF" w:rsidRDefault="002372DF" w:rsidP="002372DF">
      <w:pPr>
        <w:pStyle w:val="3"/>
      </w:pPr>
      <w:bookmarkStart w:id="20" w:name="_Toc498330503"/>
      <w:r>
        <w:rPr>
          <w:rFonts w:hint="eastAsia"/>
        </w:rPr>
        <w:t>Md5</w:t>
      </w:r>
      <w:r>
        <w:rPr>
          <w:rFonts w:hint="eastAsia"/>
        </w:rPr>
        <w:t>加密</w:t>
      </w:r>
      <w:bookmarkEnd w:id="20"/>
    </w:p>
    <w:p w:rsidR="00863666" w:rsidRDefault="002372DF" w:rsidP="00863666">
      <w:r>
        <w:rPr>
          <w:rFonts w:hint="eastAsia"/>
        </w:rPr>
        <w:t>FrameMd5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2372DF" w:rsidRDefault="002372DF" w:rsidP="005800EB"/>
    <w:p w:rsidR="002372DF" w:rsidRDefault="002372DF" w:rsidP="005800EB"/>
    <w:p w:rsidR="002372DF" w:rsidRDefault="00AA0EDC" w:rsidP="00AA0EDC">
      <w:pPr>
        <w:pStyle w:val="3"/>
      </w:pPr>
      <w:bookmarkStart w:id="21" w:name="_Toc498330504"/>
      <w:r>
        <w:rPr>
          <w:rFonts w:hint="eastAsia"/>
        </w:rPr>
        <w:t>json</w:t>
      </w:r>
      <w:r>
        <w:rPr>
          <w:rFonts w:hint="eastAsia"/>
        </w:rPr>
        <w:t>字符串操作</w:t>
      </w:r>
      <w:bookmarkEnd w:id="21"/>
    </w:p>
    <w:p w:rsidR="00863666" w:rsidRDefault="00AA0EDC" w:rsidP="00863666">
      <w:r>
        <w:rPr>
          <w:rFonts w:hint="eastAsia"/>
        </w:rPr>
        <w:t>FrameJson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AA0EDC" w:rsidRDefault="00AA0EDC" w:rsidP="005800EB"/>
    <w:p w:rsidR="003B0D07" w:rsidRDefault="003B0D07" w:rsidP="005800EB"/>
    <w:p w:rsidR="003B0D07" w:rsidRDefault="003B0D07" w:rsidP="00360206">
      <w:pPr>
        <w:pStyle w:val="3"/>
      </w:pPr>
      <w:bookmarkStart w:id="22" w:name="_Toc498330505"/>
      <w:r>
        <w:rPr>
          <w:rFonts w:hint="eastAsia"/>
        </w:rPr>
        <w:t>http</w:t>
      </w:r>
      <w:r>
        <w:rPr>
          <w:rFonts w:hint="eastAsia"/>
        </w:rPr>
        <w:t>请求工具类</w:t>
      </w:r>
      <w:bookmarkEnd w:id="22"/>
    </w:p>
    <w:p w:rsidR="00863666" w:rsidRDefault="003B0D07" w:rsidP="00863666">
      <w:r>
        <w:rPr>
          <w:rFonts w:hint="eastAsia"/>
        </w:rPr>
        <w:t>FrameHttp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3B0D07" w:rsidRDefault="003B0D07" w:rsidP="005800EB"/>
    <w:p w:rsidR="003B0D07" w:rsidRDefault="003B0D07" w:rsidP="005800EB"/>
    <w:p w:rsidR="003B0D07" w:rsidRDefault="003B0D07" w:rsidP="00360206">
      <w:pPr>
        <w:pStyle w:val="3"/>
      </w:pPr>
      <w:bookmarkStart w:id="23" w:name="_Toc498330506"/>
      <w:r>
        <w:rPr>
          <w:rFonts w:hint="eastAsia"/>
        </w:rPr>
        <w:t>文件操作类</w:t>
      </w:r>
      <w:bookmarkEnd w:id="23"/>
    </w:p>
    <w:p w:rsidR="00863666" w:rsidRDefault="003B0D07" w:rsidP="00863666">
      <w:r>
        <w:rPr>
          <w:rFonts w:hint="eastAsia"/>
        </w:rPr>
        <w:t>FrameFile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lastRenderedPageBreak/>
        <w:t>详细内容见文件。</w:t>
      </w:r>
    </w:p>
    <w:p w:rsidR="003B0D07" w:rsidRDefault="003B0D07" w:rsidP="005800EB"/>
    <w:p w:rsidR="0062371B" w:rsidRDefault="0062371B" w:rsidP="005800EB"/>
    <w:p w:rsidR="0062371B" w:rsidRDefault="00D6125E" w:rsidP="00763432">
      <w:pPr>
        <w:pStyle w:val="3"/>
      </w:pPr>
      <w:bookmarkStart w:id="24" w:name="_Toc498330507"/>
      <w:r>
        <w:rPr>
          <w:rFonts w:hint="eastAsia"/>
        </w:rPr>
        <w:t>UUID</w:t>
      </w:r>
      <w:r>
        <w:rPr>
          <w:rFonts w:hint="eastAsia"/>
        </w:rPr>
        <w:t>等编号的生成</w:t>
      </w:r>
      <w:bookmarkEnd w:id="24"/>
    </w:p>
    <w:p w:rsidR="00863666" w:rsidRDefault="00D6125E" w:rsidP="00863666">
      <w:r>
        <w:rPr>
          <w:rFonts w:hint="eastAsia"/>
        </w:rPr>
        <w:t>FrameNo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D6125E" w:rsidRDefault="00D6125E" w:rsidP="005800EB"/>
    <w:p w:rsidR="00CC6E2F" w:rsidRDefault="00CC6E2F" w:rsidP="00CC6E2F">
      <w:pPr>
        <w:pStyle w:val="2"/>
      </w:pPr>
      <w:bookmarkStart w:id="25" w:name="_Toc498330508"/>
      <w:r>
        <w:rPr>
          <w:rFonts w:hint="eastAsia"/>
        </w:rPr>
        <w:t>功能模块使用</w:t>
      </w:r>
      <w:bookmarkEnd w:id="25"/>
    </w:p>
    <w:p w:rsidR="002D36F3" w:rsidRDefault="002D36F3" w:rsidP="00CC6E2F">
      <w:pPr>
        <w:pStyle w:val="3"/>
      </w:pPr>
      <w:bookmarkStart w:id="26" w:name="_Toc498330509"/>
      <w:r>
        <w:rPr>
          <w:rFonts w:hint="eastAsia"/>
        </w:rPr>
        <w:t>redis</w:t>
      </w:r>
      <w:r>
        <w:rPr>
          <w:rFonts w:hint="eastAsia"/>
        </w:rPr>
        <w:t>的使用</w:t>
      </w:r>
      <w:bookmarkEnd w:id="26"/>
    </w:p>
    <w:p w:rsidR="00290F90" w:rsidRDefault="00B038CD" w:rsidP="00290F90">
      <w:r>
        <w:rPr>
          <w:rFonts w:hint="eastAsia"/>
        </w:rPr>
        <w:t xml:space="preserve">1. </w:t>
      </w:r>
      <w:r w:rsidR="00290F90">
        <w:rPr>
          <w:rFonts w:hint="eastAsia"/>
        </w:rPr>
        <w:t>配置</w:t>
      </w:r>
      <w:r w:rsidR="00290F90">
        <w:rPr>
          <w:rFonts w:hint="eastAsia"/>
        </w:rPr>
        <w:t>redis</w:t>
      </w:r>
      <w:r w:rsidR="008702D8">
        <w:rPr>
          <w:rFonts w:hint="eastAsia"/>
        </w:rPr>
        <w:t>：</w:t>
      </w:r>
    </w:p>
    <w:p w:rsidR="005125CA" w:rsidRDefault="005125CA" w:rsidP="00290F90"/>
    <w:p w:rsidR="00290F90" w:rsidRDefault="008702D8" w:rsidP="00290F90">
      <w:r>
        <w:rPr>
          <w:rFonts w:hint="eastAsia"/>
        </w:rPr>
        <w:t>进入</w:t>
      </w:r>
      <w:r>
        <w:rPr>
          <w:rFonts w:hint="eastAsia"/>
        </w:rPr>
        <w:t>spring</w:t>
      </w:r>
      <w:r>
        <w:rPr>
          <w:rFonts w:hint="eastAsia"/>
        </w:rPr>
        <w:t>微服务的</w:t>
      </w:r>
      <w:r>
        <w:rPr>
          <w:rFonts w:hint="eastAsia"/>
        </w:rPr>
        <w:t>Monitor</w:t>
      </w:r>
      <w:r>
        <w:rPr>
          <w:rFonts w:hint="eastAsia"/>
        </w:rPr>
        <w:t>平台，进入配置中心，增加如下的配置</w:t>
      </w:r>
    </w:p>
    <w:tbl>
      <w:tblPr>
        <w:tblStyle w:val="a7"/>
        <w:tblW w:w="0" w:type="auto"/>
        <w:tblLook w:val="04A0"/>
      </w:tblPr>
      <w:tblGrid>
        <w:gridCol w:w="8522"/>
      </w:tblGrid>
      <w:tr w:rsidR="004D2FD2" w:rsidTr="004D2FD2">
        <w:tc>
          <w:tcPr>
            <w:tcW w:w="8522" w:type="dxa"/>
          </w:tcPr>
          <w:p w:rsidR="004D2FD2" w:rsidRDefault="004D2FD2" w:rsidP="004D2FD2">
            <w:r>
              <w:rPr>
                <w:rFonts w:hint="eastAsia"/>
              </w:rPr>
              <w:t xml:space="preserve">#redis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 xml:space="preserve"> hosts</w:t>
            </w:r>
            <w:r>
              <w:rPr>
                <w:rFonts w:hint="eastAsia"/>
              </w:rPr>
              <w:t>多个用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隔</w:t>
            </w:r>
          </w:p>
          <w:p w:rsidR="004D2FD2" w:rsidRDefault="004D2FD2" w:rsidP="004D2FD2">
            <w:r>
              <w:t>redis.hosts=10.201.224.175:6379;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password=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maxIdle=500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maxTotal=1000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maxWaitMillis=100000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keyPrefix=momapi-</w:t>
            </w:r>
          </w:p>
        </w:tc>
      </w:tr>
    </w:tbl>
    <w:p w:rsidR="009A48B3" w:rsidRDefault="009A48B3" w:rsidP="00290F90"/>
    <w:p w:rsidR="009A48B3" w:rsidRDefault="00B038CD" w:rsidP="00290F90">
      <w:r>
        <w:rPr>
          <w:rFonts w:hint="eastAsia"/>
        </w:rPr>
        <w:t xml:space="preserve">2. </w:t>
      </w:r>
      <w:r>
        <w:rPr>
          <w:rFonts w:hint="eastAsia"/>
        </w:rPr>
        <w:t>在项目中引入</w:t>
      </w:r>
      <w:r w:rsidR="006E1C3F">
        <w:rPr>
          <w:rFonts w:hint="eastAsia"/>
        </w:rPr>
        <w:t>RedisConfig.java</w:t>
      </w:r>
      <w:r w:rsidR="006E1C3F">
        <w:rPr>
          <w:rFonts w:hint="eastAsia"/>
        </w:rPr>
        <w:t>文件即可</w:t>
      </w:r>
    </w:p>
    <w:p w:rsidR="008702D8" w:rsidRPr="00290F90" w:rsidRDefault="008702D8" w:rsidP="00290F90"/>
    <w:p w:rsidR="00791525" w:rsidRDefault="00791525" w:rsidP="005800EB"/>
    <w:p w:rsidR="00791525" w:rsidRDefault="00EC57B6" w:rsidP="00CC6E2F">
      <w:pPr>
        <w:pStyle w:val="3"/>
      </w:pPr>
      <w:bookmarkStart w:id="27" w:name="_Toc498330510"/>
      <w:r>
        <w:rPr>
          <w:rFonts w:hint="eastAsia"/>
        </w:rPr>
        <w:t>多数据源配置</w:t>
      </w:r>
      <w:bookmarkEnd w:id="27"/>
    </w:p>
    <w:p w:rsidR="002D36F3" w:rsidRDefault="00EB1B51" w:rsidP="005800EB">
      <w:r>
        <w:rPr>
          <w:rFonts w:hint="eastAsia"/>
        </w:rPr>
        <w:t xml:space="preserve">1. </w:t>
      </w:r>
      <w:r>
        <w:rPr>
          <w:rFonts w:hint="eastAsia"/>
        </w:rPr>
        <w:t>修改加载数据源文件</w:t>
      </w:r>
    </w:p>
    <w:p w:rsidR="00EB1B51" w:rsidRDefault="00EB1B51" w:rsidP="005800EB">
      <w:r>
        <w:rPr>
          <w:rFonts w:hint="eastAsia"/>
        </w:rPr>
        <w:t>编辑</w:t>
      </w:r>
      <w:r w:rsidRPr="00EB1B51">
        <w:t>DataSourceConfig</w:t>
      </w:r>
      <w:r>
        <w:rPr>
          <w:rFonts w:hint="eastAsia"/>
        </w:rPr>
        <w:t>.java</w:t>
      </w:r>
      <w:r>
        <w:rPr>
          <w:rFonts w:hint="eastAsia"/>
        </w:rPr>
        <w:t>文件</w:t>
      </w:r>
      <w:r w:rsidR="00190E1A">
        <w:rPr>
          <w:rFonts w:hint="eastAsia"/>
        </w:rPr>
        <w:t>，增加读取数据源到</w:t>
      </w:r>
      <w:r w:rsidR="00190E1A">
        <w:rPr>
          <w:rFonts w:hint="eastAsia"/>
        </w:rPr>
        <w:t>DataSource</w:t>
      </w:r>
    </w:p>
    <w:tbl>
      <w:tblPr>
        <w:tblStyle w:val="a7"/>
        <w:tblW w:w="0" w:type="auto"/>
        <w:tblLook w:val="04A0"/>
      </w:tblPr>
      <w:tblGrid>
        <w:gridCol w:w="8522"/>
      </w:tblGrid>
      <w:tr w:rsidR="00190E1A" w:rsidTr="00190E1A">
        <w:tc>
          <w:tcPr>
            <w:tcW w:w="8522" w:type="dxa"/>
          </w:tcPr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DataSource dataSource</w:t>
            </w:r>
            <w:r w:rsidR="00B35C6B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Mo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(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Properties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Properties(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lastRenderedPageBreak/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driverClassNam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getProperty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jdbc2.driverClassNam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ur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getProperty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jdbc2.ur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usernam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getProperty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jdbc2.usernam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password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getProperty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jdbc2.password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DruidDataSourceFactory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4"/>
                <w:szCs w:val="24"/>
              </w:rPr>
              <w:t>create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190E1A" w:rsidRDefault="00190E1A" w:rsidP="00190E1A"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}</w:t>
            </w:r>
          </w:p>
        </w:tc>
      </w:tr>
    </w:tbl>
    <w:p w:rsidR="00EB1B51" w:rsidRDefault="00EB1B51" w:rsidP="005800EB"/>
    <w:p w:rsidR="00791525" w:rsidRDefault="00B35C6B" w:rsidP="005800EB">
      <w:r>
        <w:rPr>
          <w:rFonts w:hint="eastAsia"/>
        </w:rPr>
        <w:t xml:space="preserve">2. </w:t>
      </w:r>
      <w:r>
        <w:rPr>
          <w:rFonts w:hint="eastAsia"/>
        </w:rPr>
        <w:t>增加添加到多数据源集合中</w:t>
      </w:r>
    </w:p>
    <w:tbl>
      <w:tblPr>
        <w:tblStyle w:val="a7"/>
        <w:tblW w:w="0" w:type="auto"/>
        <w:tblLook w:val="04A0"/>
      </w:tblPr>
      <w:tblGrid>
        <w:gridCol w:w="8522"/>
      </w:tblGrid>
      <w:tr w:rsidR="00B35C6B" w:rsidTr="00B35C6B">
        <w:tc>
          <w:tcPr>
            <w:tcW w:w="8522" w:type="dxa"/>
          </w:tcPr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646464"/>
                <w:kern w:val="0"/>
                <w:sz w:val="24"/>
                <w:szCs w:val="24"/>
              </w:rPr>
              <w:t>@Bean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646464"/>
                <w:kern w:val="0"/>
                <w:sz w:val="24"/>
                <w:szCs w:val="24"/>
              </w:rPr>
              <w:t>@Primary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DynamicDataSource dataSource(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DataSourc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Mo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dataSourceMom(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DataSourc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At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dataSourceAts(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DataSourc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Stag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dataSourceStage();</w:t>
            </w:r>
          </w:p>
          <w:p w:rsidR="00F66D31" w:rsidRPr="00FB115A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Map&lt;Object, Object&gt;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HashMap&lt;Object, Object&gt;(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dataSourceMom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Mo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dataSourceAts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At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dataSourceStag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Stag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DynamicDataSourc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DynamicDataSource(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TargetDataSources(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该方法是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AbstractRoutingDataSource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的方法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DefaultTargetDataSource(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Mo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默认的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  <w:u w:val="single"/>
              </w:rPr>
              <w:t>datasource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设置为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myTestDbDataSource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;</w:t>
            </w:r>
          </w:p>
          <w:p w:rsidR="00B35C6B" w:rsidRDefault="00B35C6B" w:rsidP="00B35C6B"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}</w:t>
            </w:r>
          </w:p>
        </w:tc>
      </w:tr>
    </w:tbl>
    <w:p w:rsidR="005762F4" w:rsidRDefault="005762F4" w:rsidP="005800EB"/>
    <w:p w:rsidR="005762F4" w:rsidRDefault="00FB115A" w:rsidP="00CC6E2F">
      <w:pPr>
        <w:pStyle w:val="3"/>
      </w:pPr>
      <w:bookmarkStart w:id="28" w:name="_Toc498330511"/>
      <w:r>
        <w:rPr>
          <w:rFonts w:hint="eastAsia"/>
        </w:rPr>
        <w:t>获取</w:t>
      </w:r>
      <w:r w:rsidR="00B100AA">
        <w:rPr>
          <w:rFonts w:hint="eastAsia"/>
        </w:rPr>
        <w:t>系统</w:t>
      </w:r>
      <w:r>
        <w:rPr>
          <w:rFonts w:hint="eastAsia"/>
        </w:rPr>
        <w:t>配置文件</w:t>
      </w:r>
      <w:r w:rsidR="00B100AA">
        <w:rPr>
          <w:rFonts w:hint="eastAsia"/>
        </w:rPr>
        <w:t>值</w:t>
      </w:r>
      <w:bookmarkEnd w:id="28"/>
    </w:p>
    <w:p w:rsidR="00FB115A" w:rsidRDefault="00882C6D" w:rsidP="005800EB">
      <w:r>
        <w:rPr>
          <w:rFonts w:hint="eastAsia"/>
        </w:rPr>
        <w:t>获取配置文件中</w:t>
      </w:r>
      <w:r>
        <w:rPr>
          <w:rFonts w:hint="eastAsia"/>
        </w:rPr>
        <w:t>key</w:t>
      </w:r>
      <w:r>
        <w:rPr>
          <w:rFonts w:hint="eastAsia"/>
        </w:rPr>
        <w:t>对应的</w:t>
      </w:r>
      <w:r>
        <w:rPr>
          <w:rFonts w:hint="eastAsia"/>
        </w:rPr>
        <w:t>value</w:t>
      </w:r>
    </w:p>
    <w:tbl>
      <w:tblPr>
        <w:tblStyle w:val="a7"/>
        <w:tblW w:w="0" w:type="auto"/>
        <w:tblLook w:val="04A0"/>
      </w:tblPr>
      <w:tblGrid>
        <w:gridCol w:w="8522"/>
      </w:tblGrid>
      <w:tr w:rsidR="00D128EB" w:rsidTr="00D128EB">
        <w:tc>
          <w:tcPr>
            <w:tcW w:w="8522" w:type="dxa"/>
          </w:tcPr>
          <w:p w:rsidR="00D128EB" w:rsidRPr="00B61FE0" w:rsidRDefault="00B61FE0" w:rsidP="00B61FE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mode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4"/>
                <w:szCs w:val="24"/>
              </w:rPr>
              <w:t>get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(Env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4"/>
                <w:szCs w:val="24"/>
              </w:rPr>
              <w:t>PROJECT_MODE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</w:tc>
      </w:tr>
    </w:tbl>
    <w:p w:rsidR="00882C6D" w:rsidRDefault="00882C6D" w:rsidP="005800EB"/>
    <w:p w:rsidR="005762F4" w:rsidRDefault="00670A33" w:rsidP="005800EB">
      <w:r>
        <w:t>Env</w:t>
      </w:r>
      <w:r>
        <w:t>枚举的内容</w:t>
      </w:r>
    </w:p>
    <w:tbl>
      <w:tblPr>
        <w:tblStyle w:val="a7"/>
        <w:tblW w:w="0" w:type="auto"/>
        <w:tblLook w:val="04A0"/>
      </w:tblPr>
      <w:tblGrid>
        <w:gridCol w:w="8522"/>
      </w:tblGrid>
      <w:tr w:rsidR="008D57E1" w:rsidTr="008D57E1">
        <w:tc>
          <w:tcPr>
            <w:tcW w:w="8522" w:type="dxa"/>
          </w:tcPr>
          <w:p w:rsidR="00ED335A" w:rsidRDefault="00ED335A" w:rsidP="00ED335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enu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Env {</w:t>
            </w:r>
          </w:p>
          <w:p w:rsidR="00ED335A" w:rsidRDefault="00ED335A" w:rsidP="00ED335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4"/>
                <w:szCs w:val="24"/>
              </w:rPr>
              <w:t>PROJECT_MODE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project.mode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项目模式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[dev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开发、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test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测试、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release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正式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]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,</w:t>
            </w:r>
          </w:p>
          <w:p w:rsidR="00652CB7" w:rsidRDefault="00ED335A" w:rsidP="00ED335A">
            <w:pP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lastRenderedPageBreak/>
              <w:tab/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4"/>
                <w:szCs w:val="24"/>
              </w:rPr>
              <w:t>PRES_JXFXBG_PATH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pres.jxfxbg.path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绩效分析报告地址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,</w:t>
            </w:r>
          </w:p>
          <w:p w:rsidR="002A2965" w:rsidRDefault="002A2965" w:rsidP="00ED335A">
            <w:r>
              <w:rPr>
                <w:rFonts w:hint="eastAsia"/>
              </w:rPr>
              <w:t>。。。</w:t>
            </w:r>
          </w:p>
          <w:p w:rsidR="002A2965" w:rsidRDefault="002A2965" w:rsidP="002A2965">
            <w:r>
              <w:rPr>
                <w:rFonts w:hint="eastAsia"/>
              </w:rPr>
              <w:t>。。。</w:t>
            </w:r>
          </w:p>
        </w:tc>
      </w:tr>
    </w:tbl>
    <w:p w:rsidR="00670A33" w:rsidRDefault="00670A33" w:rsidP="005800EB"/>
    <w:p w:rsidR="000B507C" w:rsidRDefault="000B507C" w:rsidP="000B507C">
      <w:pPr>
        <w:pStyle w:val="3"/>
      </w:pPr>
      <w:bookmarkStart w:id="29" w:name="_Toc498330512"/>
      <w:r>
        <w:rPr>
          <w:rFonts w:hint="eastAsia"/>
        </w:rPr>
        <w:t>多线程的使用</w:t>
      </w:r>
      <w:bookmarkEnd w:id="29"/>
    </w:p>
    <w:p w:rsidR="001101F4" w:rsidRDefault="00B01FA6" w:rsidP="005800EB">
      <w:r>
        <w:rPr>
          <w:rFonts w:hint="eastAsia"/>
        </w:rPr>
        <w:t>主要使用的</w:t>
      </w:r>
      <w:r>
        <w:rPr>
          <w:rFonts w:hint="eastAsia"/>
        </w:rPr>
        <w:t>spring</w:t>
      </w:r>
      <w:r>
        <w:rPr>
          <w:rFonts w:hint="eastAsia"/>
        </w:rPr>
        <w:t>提供的</w:t>
      </w:r>
    </w:p>
    <w:p w:rsidR="00B01FA6" w:rsidRDefault="00B01FA6" w:rsidP="005800EB"/>
    <w:p w:rsidR="003A6507" w:rsidRDefault="003A6507" w:rsidP="003A6507">
      <w:r>
        <w:rPr>
          <w:rFonts w:hint="eastAsia"/>
        </w:rPr>
        <w:t xml:space="preserve">2. </w:t>
      </w:r>
      <w:r>
        <w:rPr>
          <w:rFonts w:hint="eastAsia"/>
        </w:rPr>
        <w:t>在项目中引入</w:t>
      </w:r>
      <w:r>
        <w:rPr>
          <w:rFonts w:hint="eastAsia"/>
        </w:rPr>
        <w:t>ThreadPoolConfig.java</w:t>
      </w:r>
      <w:r>
        <w:rPr>
          <w:rFonts w:hint="eastAsia"/>
        </w:rPr>
        <w:t>文件即可</w:t>
      </w:r>
    </w:p>
    <w:tbl>
      <w:tblPr>
        <w:tblStyle w:val="a7"/>
        <w:tblW w:w="0" w:type="auto"/>
        <w:tblLook w:val="04A0"/>
      </w:tblPr>
      <w:tblGrid>
        <w:gridCol w:w="8522"/>
      </w:tblGrid>
      <w:tr w:rsidR="008B7E60" w:rsidTr="008B7E60">
        <w:tc>
          <w:tcPr>
            <w:tcW w:w="8522" w:type="dxa"/>
          </w:tcPr>
          <w:p w:rsidR="008B7E60" w:rsidRDefault="00FD225F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4"/>
                <w:szCs w:val="24"/>
                <w:highlight w:val="lightGray"/>
              </w:rPr>
              <w:t xml:space="preserve">       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  <w:highlight w:val="lightGray"/>
              </w:rPr>
              <w:t>ThreadPoolTaskExecutor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 w:rsidR="008B7E60"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 w:rsidR="008B7E60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  <w:highlight w:val="lightGray"/>
              </w:rPr>
              <w:t>ThreadPoolTaskExecutor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(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核心线程数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CorePoolSize(10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最大线程数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MaxPoolSize(50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队列最大长度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 xml:space="preserve"> &gt;=mainExecutor.maxSize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QueueCapacity(5000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线程池维护线程所允许的空闲时间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KeepAliveSeconds(300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线程池对拒绝任务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无线程可用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)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的处理策略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RejectedExecutionHandler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RejectedExecutionHandler() {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46464"/>
                <w:kern w:val="0"/>
                <w:sz w:val="24"/>
                <w:szCs w:val="24"/>
              </w:rPr>
              <w:t>@Override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rejectedExecution(Runnabl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ThreadPoolExecutor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executo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 {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LOGGE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error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Begin exception handler-----------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执行失败任务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Thread(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exception by poo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.start(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打印线程池的对象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LOGGE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error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The pool RejectedExecutionHandler = 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+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executo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toString()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8B7E60" w:rsidRDefault="008B7E60" w:rsidP="008B7E60"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});</w:t>
            </w:r>
          </w:p>
        </w:tc>
      </w:tr>
    </w:tbl>
    <w:p w:rsidR="00B01FA6" w:rsidRDefault="00B01FA6" w:rsidP="005800EB"/>
    <w:p w:rsidR="001101F4" w:rsidRDefault="001101F4" w:rsidP="001101F4">
      <w:pPr>
        <w:pStyle w:val="2"/>
      </w:pPr>
      <w:bookmarkStart w:id="30" w:name="_Toc498330514"/>
      <w:r>
        <w:rPr>
          <w:rFonts w:hint="eastAsia"/>
        </w:rPr>
        <w:t>源码生成</w:t>
      </w:r>
      <w:bookmarkEnd w:id="30"/>
    </w:p>
    <w:p w:rsidR="001101F4" w:rsidRDefault="000D58F9" w:rsidP="001101F4">
      <w:r>
        <w:rPr>
          <w:rFonts w:hint="eastAsia"/>
        </w:rPr>
        <w:t xml:space="preserve">1. </w:t>
      </w:r>
      <w:r w:rsidR="00182751">
        <w:rPr>
          <w:rFonts w:hint="eastAsia"/>
        </w:rPr>
        <w:t>进入</w:t>
      </w:r>
      <w:r w:rsidR="00182751">
        <w:rPr>
          <w:rFonts w:hint="eastAsia"/>
        </w:rPr>
        <w:t>Monitor</w:t>
      </w:r>
      <w:r w:rsidR="00182751">
        <w:rPr>
          <w:rFonts w:hint="eastAsia"/>
        </w:rPr>
        <w:t>系统</w:t>
      </w:r>
      <w:r w:rsidR="00BA15DC">
        <w:rPr>
          <w:rFonts w:hint="eastAsia"/>
        </w:rPr>
        <w:t>的项目管理</w:t>
      </w:r>
    </w:p>
    <w:p w:rsidR="00F37525" w:rsidRDefault="0085657F" w:rsidP="001101F4">
      <w:r>
        <w:rPr>
          <w:rFonts w:hint="eastAsia"/>
          <w:noProof/>
        </w:rPr>
        <w:lastRenderedPageBreak/>
        <w:drawing>
          <wp:inline distT="0" distB="0" distL="0" distR="0">
            <wp:extent cx="5274310" cy="1668499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684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20B1" w:rsidRDefault="00A020B1" w:rsidP="001101F4"/>
    <w:p w:rsidR="00A020B1" w:rsidRDefault="00A020B1" w:rsidP="001101F4">
      <w:r>
        <w:rPr>
          <w:rFonts w:hint="eastAsia"/>
        </w:rPr>
        <w:t xml:space="preserve">2. </w:t>
      </w:r>
      <w:r>
        <w:rPr>
          <w:rFonts w:hint="eastAsia"/>
        </w:rPr>
        <w:t>设置生成源码的对应模板</w:t>
      </w:r>
    </w:p>
    <w:p w:rsidR="00A020B1" w:rsidRDefault="00A020B1" w:rsidP="001101F4">
      <w:r>
        <w:rPr>
          <w:rFonts w:hint="eastAsia"/>
          <w:noProof/>
        </w:rPr>
        <w:drawing>
          <wp:inline distT="0" distB="0" distL="0" distR="0">
            <wp:extent cx="3844925" cy="4200525"/>
            <wp:effectExtent l="1905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4925" cy="420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20B1" w:rsidRDefault="00A020B1" w:rsidP="001101F4"/>
    <w:p w:rsidR="0085657F" w:rsidRDefault="00A020B1" w:rsidP="001101F4">
      <w:r>
        <w:rPr>
          <w:rFonts w:hint="eastAsia"/>
        </w:rPr>
        <w:t>3</w:t>
      </w:r>
      <w:r w:rsidR="000D58F9">
        <w:rPr>
          <w:rFonts w:hint="eastAsia"/>
        </w:rPr>
        <w:t xml:space="preserve">. </w:t>
      </w:r>
      <w:r w:rsidR="00FA0D19">
        <w:rPr>
          <w:rFonts w:hint="eastAsia"/>
        </w:rPr>
        <w:t>选择对应表名，再点击完成，之后点击下载源码，将下载的源码解压粘贴到固定目录即可。</w:t>
      </w:r>
    </w:p>
    <w:p w:rsidR="00FA0D19" w:rsidRDefault="00FA0D19" w:rsidP="001101F4">
      <w:r>
        <w:rPr>
          <w:rFonts w:hint="eastAsia"/>
          <w:noProof/>
        </w:rPr>
        <w:lastRenderedPageBreak/>
        <w:drawing>
          <wp:inline distT="0" distB="0" distL="0" distR="0">
            <wp:extent cx="5274310" cy="3126184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61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DD8" w:rsidRPr="001101F4" w:rsidRDefault="005F5DD8" w:rsidP="001101F4"/>
    <w:sectPr w:rsidR="005F5DD8" w:rsidRPr="001101F4" w:rsidSect="00AC4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04991" w:rsidRDefault="00A04991" w:rsidP="006A5B88">
      <w:r>
        <w:separator/>
      </w:r>
    </w:p>
  </w:endnote>
  <w:endnote w:type="continuationSeparator" w:id="1">
    <w:p w:rsidR="00A04991" w:rsidRDefault="00A04991" w:rsidP="006A5B8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04991" w:rsidRDefault="00A04991" w:rsidP="006A5B88">
      <w:r>
        <w:separator/>
      </w:r>
    </w:p>
  </w:footnote>
  <w:footnote w:type="continuationSeparator" w:id="1">
    <w:p w:rsidR="00A04991" w:rsidRDefault="00A04991" w:rsidP="006A5B8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A5B88"/>
    <w:rsid w:val="00053C97"/>
    <w:rsid w:val="00077E55"/>
    <w:rsid w:val="00080A1F"/>
    <w:rsid w:val="000821FC"/>
    <w:rsid w:val="000A7FEB"/>
    <w:rsid w:val="000B507C"/>
    <w:rsid w:val="000D2ACD"/>
    <w:rsid w:val="000D58F9"/>
    <w:rsid w:val="000F058D"/>
    <w:rsid w:val="000F58BD"/>
    <w:rsid w:val="000F5A3A"/>
    <w:rsid w:val="001101F4"/>
    <w:rsid w:val="00111485"/>
    <w:rsid w:val="0012369F"/>
    <w:rsid w:val="00141353"/>
    <w:rsid w:val="00163F2F"/>
    <w:rsid w:val="00182751"/>
    <w:rsid w:val="0018784F"/>
    <w:rsid w:val="00190E1A"/>
    <w:rsid w:val="001C5DBB"/>
    <w:rsid w:val="001E1EB9"/>
    <w:rsid w:val="002068E6"/>
    <w:rsid w:val="00210224"/>
    <w:rsid w:val="0021773C"/>
    <w:rsid w:val="00231759"/>
    <w:rsid w:val="00233A55"/>
    <w:rsid w:val="002372DF"/>
    <w:rsid w:val="00271DBE"/>
    <w:rsid w:val="00290F90"/>
    <w:rsid w:val="00291EEC"/>
    <w:rsid w:val="002A2965"/>
    <w:rsid w:val="002C479C"/>
    <w:rsid w:val="002D36F3"/>
    <w:rsid w:val="002F1EFC"/>
    <w:rsid w:val="002F7F3F"/>
    <w:rsid w:val="00360206"/>
    <w:rsid w:val="0039221F"/>
    <w:rsid w:val="003A6507"/>
    <w:rsid w:val="003B0D07"/>
    <w:rsid w:val="004113F8"/>
    <w:rsid w:val="004746B6"/>
    <w:rsid w:val="004856F3"/>
    <w:rsid w:val="004D2FD2"/>
    <w:rsid w:val="004D73FA"/>
    <w:rsid w:val="005125CA"/>
    <w:rsid w:val="00513728"/>
    <w:rsid w:val="00531C5D"/>
    <w:rsid w:val="00532CC5"/>
    <w:rsid w:val="00557EC8"/>
    <w:rsid w:val="005762F4"/>
    <w:rsid w:val="005800EB"/>
    <w:rsid w:val="00580935"/>
    <w:rsid w:val="00597F91"/>
    <w:rsid w:val="005A0754"/>
    <w:rsid w:val="005A7BF8"/>
    <w:rsid w:val="005F56B4"/>
    <w:rsid w:val="005F5DD8"/>
    <w:rsid w:val="0062371B"/>
    <w:rsid w:val="00652CB7"/>
    <w:rsid w:val="00660EF2"/>
    <w:rsid w:val="00670A33"/>
    <w:rsid w:val="006A5B88"/>
    <w:rsid w:val="006E1C3F"/>
    <w:rsid w:val="006F6B76"/>
    <w:rsid w:val="00705EBC"/>
    <w:rsid w:val="00744FDD"/>
    <w:rsid w:val="00763432"/>
    <w:rsid w:val="00791525"/>
    <w:rsid w:val="00797B59"/>
    <w:rsid w:val="007E1B0A"/>
    <w:rsid w:val="007F6C69"/>
    <w:rsid w:val="007F7236"/>
    <w:rsid w:val="00802FA8"/>
    <w:rsid w:val="00821255"/>
    <w:rsid w:val="0085657F"/>
    <w:rsid w:val="00863666"/>
    <w:rsid w:val="008702D8"/>
    <w:rsid w:val="00876866"/>
    <w:rsid w:val="00882C6D"/>
    <w:rsid w:val="00892BFD"/>
    <w:rsid w:val="00893430"/>
    <w:rsid w:val="00897248"/>
    <w:rsid w:val="008A5339"/>
    <w:rsid w:val="008A6FBB"/>
    <w:rsid w:val="008A7657"/>
    <w:rsid w:val="008B4DF2"/>
    <w:rsid w:val="008B7E60"/>
    <w:rsid w:val="008C15D0"/>
    <w:rsid w:val="008D021F"/>
    <w:rsid w:val="008D57E1"/>
    <w:rsid w:val="008D637D"/>
    <w:rsid w:val="008E544D"/>
    <w:rsid w:val="008E702D"/>
    <w:rsid w:val="008E7CB1"/>
    <w:rsid w:val="008F2F46"/>
    <w:rsid w:val="009360D3"/>
    <w:rsid w:val="00945A3C"/>
    <w:rsid w:val="00955BD3"/>
    <w:rsid w:val="009741E4"/>
    <w:rsid w:val="009955C6"/>
    <w:rsid w:val="009A38EE"/>
    <w:rsid w:val="009A48B3"/>
    <w:rsid w:val="009B4D0B"/>
    <w:rsid w:val="00A020B1"/>
    <w:rsid w:val="00A04991"/>
    <w:rsid w:val="00A1586C"/>
    <w:rsid w:val="00A2001A"/>
    <w:rsid w:val="00A34E4C"/>
    <w:rsid w:val="00A57630"/>
    <w:rsid w:val="00AA0EDC"/>
    <w:rsid w:val="00AC4F42"/>
    <w:rsid w:val="00AE770F"/>
    <w:rsid w:val="00AF3906"/>
    <w:rsid w:val="00AF3E75"/>
    <w:rsid w:val="00B01FA6"/>
    <w:rsid w:val="00B038CD"/>
    <w:rsid w:val="00B04BC6"/>
    <w:rsid w:val="00B100AA"/>
    <w:rsid w:val="00B35C6B"/>
    <w:rsid w:val="00B4478D"/>
    <w:rsid w:val="00B4596B"/>
    <w:rsid w:val="00B61FE0"/>
    <w:rsid w:val="00BA15DC"/>
    <w:rsid w:val="00BB102E"/>
    <w:rsid w:val="00BB2B6E"/>
    <w:rsid w:val="00BD58DD"/>
    <w:rsid w:val="00BD6332"/>
    <w:rsid w:val="00BF06E4"/>
    <w:rsid w:val="00C63715"/>
    <w:rsid w:val="00C63762"/>
    <w:rsid w:val="00C95AA7"/>
    <w:rsid w:val="00CA009C"/>
    <w:rsid w:val="00CA2BE1"/>
    <w:rsid w:val="00CB00F7"/>
    <w:rsid w:val="00CC45A9"/>
    <w:rsid w:val="00CC6E2F"/>
    <w:rsid w:val="00CD22C7"/>
    <w:rsid w:val="00D128EB"/>
    <w:rsid w:val="00D15A74"/>
    <w:rsid w:val="00D16049"/>
    <w:rsid w:val="00D25094"/>
    <w:rsid w:val="00D6125E"/>
    <w:rsid w:val="00D77637"/>
    <w:rsid w:val="00D90418"/>
    <w:rsid w:val="00DD3093"/>
    <w:rsid w:val="00DE4C15"/>
    <w:rsid w:val="00DF7490"/>
    <w:rsid w:val="00E0113A"/>
    <w:rsid w:val="00E04007"/>
    <w:rsid w:val="00E276B8"/>
    <w:rsid w:val="00E56C09"/>
    <w:rsid w:val="00E60A3A"/>
    <w:rsid w:val="00E65F84"/>
    <w:rsid w:val="00E7370F"/>
    <w:rsid w:val="00E82B08"/>
    <w:rsid w:val="00EA0062"/>
    <w:rsid w:val="00EB1B51"/>
    <w:rsid w:val="00EC57B6"/>
    <w:rsid w:val="00ED335A"/>
    <w:rsid w:val="00EE5680"/>
    <w:rsid w:val="00EF2D45"/>
    <w:rsid w:val="00F07A37"/>
    <w:rsid w:val="00F32C2D"/>
    <w:rsid w:val="00F37525"/>
    <w:rsid w:val="00F420EA"/>
    <w:rsid w:val="00F66D31"/>
    <w:rsid w:val="00F82C54"/>
    <w:rsid w:val="00FA0D19"/>
    <w:rsid w:val="00FB115A"/>
    <w:rsid w:val="00FD225F"/>
    <w:rsid w:val="00FE2B5A"/>
    <w:rsid w:val="00FF58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F4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02FA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7FE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1586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A5B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A5B8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A5B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A5B8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02FA8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802FA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802FA8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A7FE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A7FEB"/>
  </w:style>
  <w:style w:type="character" w:styleId="a6">
    <w:name w:val="Hyperlink"/>
    <w:basedOn w:val="a0"/>
    <w:uiPriority w:val="99"/>
    <w:unhideWhenUsed/>
    <w:rsid w:val="000A7FEB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0A7F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1586C"/>
    <w:rPr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F58E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F58EB"/>
    <w:pPr>
      <w:ind w:leftChars="400" w:left="840"/>
    </w:pPr>
  </w:style>
  <w:style w:type="table" w:styleId="a7">
    <w:name w:val="Table Grid"/>
    <w:basedOn w:val="a1"/>
    <w:uiPriority w:val="59"/>
    <w:rsid w:val="004D2FD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Strong"/>
    <w:basedOn w:val="a0"/>
    <w:uiPriority w:val="22"/>
    <w:qFormat/>
    <w:rsid w:val="00532CC5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01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255739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824602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037210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FE3AD6-5A08-4CCA-A020-67E332A0F9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13</Pages>
  <Words>1231</Words>
  <Characters>7023</Characters>
  <Application>Microsoft Office Word</Application>
  <DocSecurity>0</DocSecurity>
  <Lines>58</Lines>
  <Paragraphs>16</Paragraphs>
  <ScaleCrop>false</ScaleCrop>
  <Company>Lenovo</Company>
  <LinksUpToDate>false</LinksUpToDate>
  <CharactersWithSpaces>82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jing</dc:creator>
  <cp:keywords/>
  <dc:description/>
  <cp:lastModifiedBy>yuejing</cp:lastModifiedBy>
  <cp:revision>159</cp:revision>
  <dcterms:created xsi:type="dcterms:W3CDTF">2017-07-18T01:09:00Z</dcterms:created>
  <dcterms:modified xsi:type="dcterms:W3CDTF">2017-11-13T02:00:00Z</dcterms:modified>
</cp:coreProperties>
</file>